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E74631">
            <w:pPr>
              <w:pStyle w:val="Bang"/>
            </w:pPr>
            <w:r>
              <w:t>27</w:t>
            </w:r>
            <w:r w:rsidR="005E313B">
              <w:t>/0</w:t>
            </w:r>
            <w:r>
              <w:t>5</w:t>
            </w:r>
            <w:r w:rsidR="003E7027">
              <w:t>/20</w:t>
            </w:r>
            <w:r w:rsidR="008454CB">
              <w:t>1</w:t>
            </w:r>
            <w:r>
              <w:t>2</w:t>
            </w:r>
          </w:p>
        </w:tc>
        <w:tc>
          <w:tcPr>
            <w:tcW w:w="2340" w:type="dxa"/>
          </w:tcPr>
          <w:p w:rsidR="003E7027" w:rsidRDefault="003E7027" w:rsidP="00E74631">
            <w:pPr>
              <w:pStyle w:val="Bang"/>
            </w:pPr>
            <w:r>
              <w:t xml:space="preserve">Initial </w:t>
            </w:r>
          </w:p>
        </w:tc>
        <w:tc>
          <w:tcPr>
            <w:tcW w:w="810" w:type="dxa"/>
          </w:tcPr>
          <w:p w:rsidR="003E7027" w:rsidRDefault="004A3697" w:rsidP="00E74631">
            <w:pPr>
              <w:pStyle w:val="Bang"/>
            </w:pPr>
            <w:r>
              <w:t>A</w:t>
            </w:r>
          </w:p>
        </w:tc>
        <w:tc>
          <w:tcPr>
            <w:tcW w:w="3330" w:type="dxa"/>
          </w:tcPr>
          <w:p w:rsidR="003E7027" w:rsidRDefault="003E7027" w:rsidP="00E74631">
            <w:pPr>
              <w:pStyle w:val="Bang"/>
            </w:pPr>
            <w:r>
              <w:t>Add project over view</w:t>
            </w:r>
          </w:p>
        </w:tc>
        <w:tc>
          <w:tcPr>
            <w:tcW w:w="1530" w:type="dxa"/>
          </w:tcPr>
          <w:p w:rsidR="003E7027" w:rsidRDefault="00183213"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C76DDC" w:rsidP="00E74631">
            <w:pPr>
              <w:pStyle w:val="Bang"/>
            </w:pPr>
            <w:r>
              <w:t>Introduction</w:t>
            </w:r>
          </w:p>
        </w:tc>
        <w:tc>
          <w:tcPr>
            <w:tcW w:w="810" w:type="dxa"/>
          </w:tcPr>
          <w:p w:rsidR="003E7027" w:rsidRDefault="004A3697" w:rsidP="00E74631">
            <w:pPr>
              <w:pStyle w:val="Bang"/>
            </w:pPr>
            <w:r>
              <w:t>A</w:t>
            </w:r>
          </w:p>
        </w:tc>
        <w:tc>
          <w:tcPr>
            <w:tcW w:w="3330" w:type="dxa"/>
          </w:tcPr>
          <w:p w:rsidR="003E7027" w:rsidRDefault="004A3697" w:rsidP="00E74631">
            <w:pPr>
              <w:pStyle w:val="Bang"/>
            </w:pPr>
            <w:r>
              <w:t>Add introduction</w:t>
            </w:r>
          </w:p>
        </w:tc>
        <w:tc>
          <w:tcPr>
            <w:tcW w:w="1530" w:type="dxa"/>
          </w:tcPr>
          <w:p w:rsidR="003E7027" w:rsidRDefault="008428A8"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A011BA" w:rsidP="00E74631">
            <w:pPr>
              <w:pStyle w:val="Bang"/>
            </w:pPr>
            <w:r>
              <w:t>Overall Description</w:t>
            </w:r>
          </w:p>
        </w:tc>
        <w:tc>
          <w:tcPr>
            <w:tcW w:w="810" w:type="dxa"/>
          </w:tcPr>
          <w:p w:rsidR="003E7027" w:rsidRDefault="00A011BA" w:rsidP="00E74631">
            <w:pPr>
              <w:pStyle w:val="Bang"/>
            </w:pPr>
            <w:r>
              <w:t>A</w:t>
            </w:r>
          </w:p>
        </w:tc>
        <w:tc>
          <w:tcPr>
            <w:tcW w:w="3330" w:type="dxa"/>
          </w:tcPr>
          <w:p w:rsidR="003E7027" w:rsidRDefault="00A011BA" w:rsidP="00E74631">
            <w:pPr>
              <w:pStyle w:val="Bang"/>
            </w:pPr>
            <w:r>
              <w:t>Add Overall Description</w:t>
            </w:r>
          </w:p>
        </w:tc>
        <w:tc>
          <w:tcPr>
            <w:tcW w:w="1530" w:type="dxa"/>
          </w:tcPr>
          <w:p w:rsidR="003E7027" w:rsidRDefault="008428A8"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8428A8" w:rsidP="00E74631">
            <w:pPr>
              <w:pStyle w:val="Bang"/>
            </w:pPr>
            <w:r>
              <w:t>Functional Requirement</w:t>
            </w:r>
          </w:p>
        </w:tc>
        <w:tc>
          <w:tcPr>
            <w:tcW w:w="810" w:type="dxa"/>
          </w:tcPr>
          <w:p w:rsidR="003E7027" w:rsidRDefault="008428A8" w:rsidP="00E74631">
            <w:pPr>
              <w:pStyle w:val="Bang"/>
            </w:pPr>
            <w:r>
              <w:t>A</w:t>
            </w:r>
          </w:p>
        </w:tc>
        <w:tc>
          <w:tcPr>
            <w:tcW w:w="3330" w:type="dxa"/>
          </w:tcPr>
          <w:p w:rsidR="003E7027" w:rsidRDefault="008428A8" w:rsidP="00E74631">
            <w:pPr>
              <w:pStyle w:val="Bang"/>
            </w:pPr>
            <w:r>
              <w:t>Add Functional Requirement</w:t>
            </w:r>
          </w:p>
        </w:tc>
        <w:tc>
          <w:tcPr>
            <w:tcW w:w="1530" w:type="dxa"/>
          </w:tcPr>
          <w:p w:rsidR="003E7027" w:rsidRDefault="00D870AF"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313A2F" w:rsidP="00E74631">
            <w:pPr>
              <w:pStyle w:val="Bang"/>
            </w:pPr>
            <w:r>
              <w:t>Non-functional Require</w:t>
            </w:r>
          </w:p>
        </w:tc>
        <w:tc>
          <w:tcPr>
            <w:tcW w:w="810" w:type="dxa"/>
          </w:tcPr>
          <w:p w:rsidR="003E7027" w:rsidRDefault="00313A2F" w:rsidP="00E74631">
            <w:pPr>
              <w:pStyle w:val="Bang"/>
            </w:pPr>
            <w:r>
              <w:t>A</w:t>
            </w:r>
          </w:p>
        </w:tc>
        <w:tc>
          <w:tcPr>
            <w:tcW w:w="3330" w:type="dxa"/>
          </w:tcPr>
          <w:p w:rsidR="003E7027" w:rsidRDefault="00313A2F" w:rsidP="00E74631">
            <w:pPr>
              <w:pStyle w:val="Bang"/>
            </w:pPr>
            <w:r>
              <w:t>Add Non-functional requirement</w:t>
            </w:r>
          </w:p>
        </w:tc>
        <w:tc>
          <w:tcPr>
            <w:tcW w:w="1530" w:type="dxa"/>
          </w:tcPr>
          <w:p w:rsidR="003E7027" w:rsidRDefault="00D870AF"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0E7747" w:rsidP="00E74631">
            <w:pPr>
              <w:pStyle w:val="Bang"/>
            </w:pPr>
            <w:r>
              <w:t>Supporting Information</w:t>
            </w:r>
          </w:p>
        </w:tc>
        <w:tc>
          <w:tcPr>
            <w:tcW w:w="810" w:type="dxa"/>
          </w:tcPr>
          <w:p w:rsidR="003E7027" w:rsidRDefault="001276DF" w:rsidP="00E74631">
            <w:pPr>
              <w:pStyle w:val="Bang"/>
            </w:pPr>
            <w:r>
              <w:t>A</w:t>
            </w:r>
          </w:p>
        </w:tc>
        <w:tc>
          <w:tcPr>
            <w:tcW w:w="3330" w:type="dxa"/>
          </w:tcPr>
          <w:p w:rsidR="003E7027" w:rsidRDefault="001276DF" w:rsidP="00E74631">
            <w:pPr>
              <w:pStyle w:val="Bang"/>
            </w:pPr>
            <w:r>
              <w:t>Add supporting information</w:t>
            </w:r>
          </w:p>
        </w:tc>
        <w:tc>
          <w:tcPr>
            <w:tcW w:w="1530" w:type="dxa"/>
          </w:tcPr>
          <w:p w:rsidR="003E7027" w:rsidRDefault="00D870AF"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D4135B" w:rsidP="00E74631">
            <w:pPr>
              <w:pStyle w:val="Bang"/>
            </w:pPr>
            <w:r>
              <w:t>Overall Description</w:t>
            </w:r>
          </w:p>
        </w:tc>
        <w:tc>
          <w:tcPr>
            <w:tcW w:w="810" w:type="dxa"/>
          </w:tcPr>
          <w:p w:rsidR="003E7027" w:rsidRDefault="00D4135B" w:rsidP="00E74631">
            <w:pPr>
              <w:pStyle w:val="Bang"/>
            </w:pPr>
            <w:r>
              <w:t>A</w:t>
            </w:r>
          </w:p>
        </w:tc>
        <w:tc>
          <w:tcPr>
            <w:tcW w:w="3330" w:type="dxa"/>
          </w:tcPr>
          <w:p w:rsidR="003E7027" w:rsidRDefault="00D4135B" w:rsidP="00E74631">
            <w:pPr>
              <w:pStyle w:val="Bang"/>
            </w:pPr>
            <w:r>
              <w:t>Add overall description</w:t>
            </w:r>
          </w:p>
        </w:tc>
        <w:tc>
          <w:tcPr>
            <w:tcW w:w="1530" w:type="dxa"/>
          </w:tcPr>
          <w:p w:rsidR="003E7027" w:rsidRDefault="00D870AF" w:rsidP="00E74631">
            <w:pPr>
              <w:pStyle w:val="Bang"/>
            </w:pPr>
            <w:r>
              <w:t>1.0</w:t>
            </w:r>
          </w:p>
        </w:tc>
      </w:tr>
      <w:tr w:rsidR="003E7027" w:rsidTr="005E313B">
        <w:tc>
          <w:tcPr>
            <w:tcW w:w="1170" w:type="dxa"/>
          </w:tcPr>
          <w:p w:rsidR="003E7027" w:rsidRDefault="00D870AF" w:rsidP="00E74631">
            <w:pPr>
              <w:pStyle w:val="Bang"/>
            </w:pPr>
            <w:r>
              <w:t>27/05/2012</w:t>
            </w:r>
          </w:p>
        </w:tc>
        <w:tc>
          <w:tcPr>
            <w:tcW w:w="2340" w:type="dxa"/>
          </w:tcPr>
          <w:p w:rsidR="003E7027" w:rsidRDefault="00D82B8E" w:rsidP="00E74631">
            <w:pPr>
              <w:pStyle w:val="Bang"/>
            </w:pPr>
            <w:r>
              <w:t>Use case model</w:t>
            </w:r>
          </w:p>
        </w:tc>
        <w:tc>
          <w:tcPr>
            <w:tcW w:w="810" w:type="dxa"/>
          </w:tcPr>
          <w:p w:rsidR="003E7027" w:rsidRDefault="007C622E" w:rsidP="00E74631">
            <w:pPr>
              <w:pStyle w:val="Bang"/>
            </w:pPr>
            <w:r>
              <w:t>A</w:t>
            </w:r>
          </w:p>
        </w:tc>
        <w:tc>
          <w:tcPr>
            <w:tcW w:w="3330" w:type="dxa"/>
          </w:tcPr>
          <w:p w:rsidR="003E7027" w:rsidRDefault="008430FF" w:rsidP="00E74631">
            <w:pPr>
              <w:pStyle w:val="Bang"/>
            </w:pPr>
            <w:r>
              <w:t>Add use</w:t>
            </w:r>
            <w:r w:rsidR="00BF4BD8">
              <w:t xml:space="preserve"> </w:t>
            </w:r>
            <w:r w:rsidR="007C622E">
              <w:t>case model</w:t>
            </w:r>
          </w:p>
        </w:tc>
        <w:tc>
          <w:tcPr>
            <w:tcW w:w="1530" w:type="dxa"/>
          </w:tcPr>
          <w:p w:rsidR="003E7027" w:rsidRDefault="00D870AF" w:rsidP="00E74631">
            <w:pPr>
              <w:pStyle w:val="Bang"/>
            </w:pPr>
            <w:r>
              <w:t>1.0</w:t>
            </w:r>
          </w:p>
        </w:tc>
      </w:tr>
      <w:tr w:rsidR="003E7027" w:rsidTr="005E313B">
        <w:tc>
          <w:tcPr>
            <w:tcW w:w="1170" w:type="dxa"/>
          </w:tcPr>
          <w:p w:rsidR="003E7027" w:rsidRDefault="00E74631" w:rsidP="00E74631">
            <w:pPr>
              <w:pStyle w:val="Bang"/>
            </w:pPr>
            <w:r>
              <w:t>06/06/2012</w:t>
            </w:r>
          </w:p>
        </w:tc>
        <w:tc>
          <w:tcPr>
            <w:tcW w:w="2340" w:type="dxa"/>
          </w:tcPr>
          <w:p w:rsidR="003E7027" w:rsidRDefault="00E74631" w:rsidP="00E74631">
            <w:pPr>
              <w:pStyle w:val="Bang"/>
            </w:pPr>
            <w:r>
              <w:t>Use Case scenario</w:t>
            </w:r>
            <w:r w:rsidRPr="00D57F80">
              <w:rPr>
                <w:rFonts w:ascii="Tahoma" w:eastAsia="SimSun" w:hAnsi="Tahoma"/>
                <w:lang w:eastAsia="zh-CN"/>
              </w:rPr>
              <w:t xml:space="preserve"> </w:t>
            </w:r>
          </w:p>
        </w:tc>
        <w:tc>
          <w:tcPr>
            <w:tcW w:w="810" w:type="dxa"/>
          </w:tcPr>
          <w:p w:rsidR="003E7027" w:rsidRDefault="00E74631" w:rsidP="00E74631">
            <w:pPr>
              <w:pStyle w:val="Bang"/>
            </w:pPr>
            <w:r>
              <w:t>M</w:t>
            </w:r>
          </w:p>
        </w:tc>
        <w:tc>
          <w:tcPr>
            <w:tcW w:w="3330" w:type="dxa"/>
          </w:tcPr>
          <w:p w:rsidR="003E7027" w:rsidRPr="00E74631" w:rsidRDefault="00E74631" w:rsidP="00E74631">
            <w:pPr>
              <w:pStyle w:val="Bang"/>
            </w:pPr>
            <w:r w:rsidRPr="00E74631">
              <w:t xml:space="preserve">Modify main flow of </w:t>
            </w:r>
            <w:r w:rsidRPr="00E74631">
              <w:rPr>
                <w:rFonts w:eastAsia="SimSun"/>
                <w:lang w:eastAsia="zh-CN"/>
              </w:rPr>
              <w:t xml:space="preserve">use case </w:t>
            </w:r>
            <w:r>
              <w:rPr>
                <w:rFonts w:eastAsia="SimSun"/>
                <w:lang w:eastAsia="zh-CN"/>
              </w:rPr>
              <w:t xml:space="preserve">ID </w:t>
            </w:r>
            <w:r w:rsidRPr="00E74631">
              <w:rPr>
                <w:rFonts w:eastAsia="SimSun"/>
                <w:lang w:eastAsia="zh-CN"/>
              </w:rPr>
              <w:t xml:space="preserve">General_UC05 </w:t>
            </w:r>
          </w:p>
        </w:tc>
        <w:tc>
          <w:tcPr>
            <w:tcW w:w="1530" w:type="dxa"/>
          </w:tcPr>
          <w:p w:rsidR="003E7027" w:rsidRDefault="00E74631" w:rsidP="00E74631">
            <w:pPr>
              <w:pStyle w:val="Bang"/>
            </w:pPr>
            <w:r>
              <w:t>1.0</w:t>
            </w:r>
          </w:p>
        </w:tc>
      </w:tr>
      <w:tr w:rsidR="003E7027" w:rsidTr="005E313B">
        <w:tc>
          <w:tcPr>
            <w:tcW w:w="1170" w:type="dxa"/>
          </w:tcPr>
          <w:p w:rsidR="003E7027" w:rsidRDefault="003E7027" w:rsidP="00E74631">
            <w:pPr>
              <w:pStyle w:val="Bang"/>
            </w:pPr>
          </w:p>
        </w:tc>
        <w:tc>
          <w:tcPr>
            <w:tcW w:w="2340" w:type="dxa"/>
          </w:tcPr>
          <w:p w:rsidR="003E7027" w:rsidRDefault="003E7027" w:rsidP="00E74631">
            <w:pPr>
              <w:pStyle w:val="Bang"/>
            </w:pPr>
          </w:p>
        </w:tc>
        <w:tc>
          <w:tcPr>
            <w:tcW w:w="810" w:type="dxa"/>
          </w:tcPr>
          <w:p w:rsidR="003E7027" w:rsidRDefault="003E7027" w:rsidP="00E74631">
            <w:pPr>
              <w:pStyle w:val="Bang"/>
            </w:pPr>
          </w:p>
        </w:tc>
        <w:tc>
          <w:tcPr>
            <w:tcW w:w="3330" w:type="dxa"/>
          </w:tcPr>
          <w:p w:rsidR="003E7027" w:rsidRDefault="003E7027" w:rsidP="00E74631">
            <w:pPr>
              <w:pStyle w:val="Bang"/>
            </w:pPr>
          </w:p>
        </w:tc>
        <w:tc>
          <w:tcPr>
            <w:tcW w:w="1530" w:type="dxa"/>
          </w:tcPr>
          <w:p w:rsidR="003E7027" w:rsidRDefault="003E7027" w:rsidP="00E74631">
            <w:pPr>
              <w:pStyle w:val="Bang"/>
            </w:pPr>
          </w:p>
        </w:tc>
      </w:tr>
      <w:tr w:rsidR="003E7027" w:rsidTr="005E313B">
        <w:tc>
          <w:tcPr>
            <w:tcW w:w="1170" w:type="dxa"/>
          </w:tcPr>
          <w:p w:rsidR="003E7027" w:rsidRDefault="003E7027" w:rsidP="00E74631">
            <w:pPr>
              <w:pStyle w:val="Bang"/>
            </w:pPr>
          </w:p>
        </w:tc>
        <w:tc>
          <w:tcPr>
            <w:tcW w:w="2340" w:type="dxa"/>
          </w:tcPr>
          <w:p w:rsidR="003E7027" w:rsidRDefault="003E7027" w:rsidP="00E74631">
            <w:pPr>
              <w:pStyle w:val="Bang"/>
            </w:pPr>
          </w:p>
        </w:tc>
        <w:tc>
          <w:tcPr>
            <w:tcW w:w="810" w:type="dxa"/>
          </w:tcPr>
          <w:p w:rsidR="003E7027" w:rsidRDefault="003E7027" w:rsidP="00E74631">
            <w:pPr>
              <w:pStyle w:val="Bang"/>
            </w:pPr>
          </w:p>
        </w:tc>
        <w:tc>
          <w:tcPr>
            <w:tcW w:w="3330" w:type="dxa"/>
          </w:tcPr>
          <w:p w:rsidR="003E7027" w:rsidRDefault="003E7027" w:rsidP="00E74631">
            <w:pPr>
              <w:pStyle w:val="Bang"/>
            </w:pPr>
          </w:p>
        </w:tc>
        <w:tc>
          <w:tcPr>
            <w:tcW w:w="1530" w:type="dxa"/>
          </w:tcPr>
          <w:p w:rsidR="003E7027" w:rsidRDefault="003E7027" w:rsidP="00E74631">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906E27" w:rsidP="008A42E9">
      <w:pPr>
        <w:pStyle w:val="TOC1"/>
        <w:rPr>
          <w:rFonts w:asciiTheme="minorHAnsi" w:eastAsiaTheme="minorEastAsia" w:hAnsiTheme="minorHAnsi" w:cstheme="minorBidi"/>
          <w:b w:val="0"/>
          <w:bCs w:val="0"/>
          <w:caps w:val="0"/>
          <w:szCs w:val="22"/>
          <w:lang w:val="en-US"/>
        </w:rPr>
      </w:pPr>
      <w:r w:rsidRPr="00906E27">
        <w:rPr>
          <w:sz w:val="24"/>
          <w:lang w:val="en-GB"/>
        </w:rPr>
        <w:fldChar w:fldCharType="begin"/>
      </w:r>
      <w:r w:rsidR="003E7027">
        <w:rPr>
          <w:sz w:val="24"/>
          <w:lang w:val="en-GB"/>
        </w:rPr>
        <w:instrText xml:space="preserve"> TOC \o "1-2" \h \z </w:instrText>
      </w:r>
      <w:r w:rsidRPr="00906E27">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906E27"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906E27"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906E27"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906E27"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906E27">
        <w:fldChar w:fldCharType="begin"/>
      </w:r>
      <w:r w:rsidR="00AC2C73">
        <w:instrText xml:space="preserve"> SEQ Table \* ARABIC </w:instrText>
      </w:r>
      <w:r w:rsidR="00906E27">
        <w:fldChar w:fldCharType="separate"/>
      </w:r>
      <w:r w:rsidR="006E1DB2">
        <w:rPr>
          <w:noProof/>
        </w:rPr>
        <w:t>1</w:t>
      </w:r>
      <w:r w:rsidR="00906E27">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188.45pt" o:ole="">
            <v:imagedata r:id="rId13" o:title=""/>
          </v:shape>
          <o:OLEObject Type="Embed" ProgID="Visio.Drawing.11" ShapeID="_x0000_i1025" DrawAspect="Content" ObjectID="_1400449419" r:id="rId14"/>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r w:rsidR="00C5078A">
        <w:t>is designed for human operator</w:t>
      </w:r>
      <w:r w:rsidR="00794AEC">
        <w:t>s</w:t>
      </w:r>
      <w:r w:rsidR="00B22C2E">
        <w:t xml:space="preserve"> </w:t>
      </w:r>
      <w:r>
        <w:t xml:space="preserve">who are assumed to have the following characteristics: </w:t>
      </w:r>
    </w:p>
    <w:p w:rsidR="006C3DBE" w:rsidRDefault="006C3DBE" w:rsidP="007B1E73">
      <w:pPr>
        <w:ind w:left="720"/>
      </w:pPr>
      <w:r>
        <w:t xml:space="preserve">+ Fully understand the process of </w:t>
      </w:r>
      <w:r w:rsidR="00B22C2E">
        <w:t>Software project management and how it is crucial to business.</w:t>
      </w:r>
    </w:p>
    <w:p w:rsidR="00080C14" w:rsidRDefault="00080C14" w:rsidP="007B1E73">
      <w:pPr>
        <w:ind w:left="720"/>
      </w:pPr>
      <w:r>
        <w:t xml:space="preserve">+ </w:t>
      </w:r>
      <w:r w:rsidRPr="00DA79F6">
        <w:t>No special knowledge or skills</w:t>
      </w:r>
      <w:r w:rsidR="00A471A2">
        <w:t>.</w:t>
      </w:r>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Team member can update task’s progess.</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4pt;height:375.65pt" o:ole="">
            <v:imagedata r:id="rId15" o:title=""/>
          </v:shape>
          <o:OLEObject Type="Embed" ProgID="Visio.Drawing.11" ShapeID="_x0000_i1026" DrawAspect="Content" ObjectID="_1400449420" r:id="rId16"/>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7pt;height:542.2pt" o:ole="">
            <v:imagedata r:id="rId17" o:title=""/>
          </v:shape>
          <o:OLEObject Type="Embed" ProgID="Visio.Drawing.11" ShapeID="_x0000_i1027" DrawAspect="Content" ObjectID="_1400449421" r:id="rId18"/>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05pt;height:82.65pt" o:ole="">
            <v:imagedata r:id="rId19" o:title=""/>
          </v:shape>
          <o:OLEObject Type="Embed" ProgID="Visio.Drawing.11" ShapeID="_x0000_i1028" DrawAspect="Content" ObjectID="_1400449422" r:id="rId20"/>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173CF3">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173CF3">
              <w:rPr>
                <w:rFonts w:eastAsia="SimSun"/>
                <w:lang w:eastAsia="zh-CN"/>
              </w:rPr>
              <w:t xml:space="preserve"> </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173CF3">
              <w:rPr>
                <w:rFonts w:eastAsia="SimSun"/>
                <w:lang w:eastAsia="zh-CN"/>
              </w:rPr>
              <w:t xml:space="preserve"> </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924ACF" w:rsidRDefault="007B1E73" w:rsidP="00173CF3">
      <w:pPr>
        <w:pStyle w:val="Heading2"/>
      </w:pPr>
      <w:r>
        <w:object w:dxaOrig="3638" w:dyaOrig="1660">
          <v:shape id="_x0000_i1029" type="#_x0000_t75" style="width:181.55pt;height:82.65pt" o:ole="">
            <v:imagedata r:id="rId21" o:title=""/>
          </v:shape>
          <o:OLEObject Type="Embed" ProgID="Visio.Drawing.11" ShapeID="_x0000_i1029" DrawAspect="Content" ObjectID="_1400449423" r:id="rId22"/>
        </w:object>
      </w:r>
      <w:r w:rsidR="00807BAC">
        <w:br/>
      </w:r>
      <w:bookmarkEnd w:id="72"/>
      <w:r w:rsidR="00924ACF">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7B1E73" w:rsidRDefault="007B1E73" w:rsidP="007B1E73">
      <w:bookmarkStart w:id="73" w:name="_Toc326241031"/>
    </w:p>
    <w:p w:rsidR="007B1E73" w:rsidRPr="007B1E73" w:rsidRDefault="007B1E73" w:rsidP="007B1E73"/>
    <w:p w:rsidR="008734E4" w:rsidRPr="00894859" w:rsidRDefault="00807BAC" w:rsidP="008A42E9">
      <w:pPr>
        <w:pStyle w:val="Heading2"/>
        <w:rPr>
          <w:rFonts w:cs="Times New Roman"/>
        </w:rPr>
      </w:pPr>
      <w:r>
        <w:br/>
      </w:r>
      <w:r>
        <w:br/>
      </w:r>
      <w:r w:rsidR="008734E4">
        <w:t>7.1.3 Change Password</w:t>
      </w:r>
      <w:bookmarkEnd w:id="73"/>
    </w:p>
    <w:p w:rsidR="008734E4" w:rsidRDefault="008734E4" w:rsidP="008A42E9">
      <w:r>
        <w:object w:dxaOrig="4442" w:dyaOrig="1660">
          <v:shape id="_x0000_i1030" type="#_x0000_t75" style="width:222.9pt;height:82.65pt" o:ole="">
            <v:imagedata r:id="rId23" o:title=""/>
          </v:shape>
          <o:OLEObject Type="Embed" ProgID="Visio.Drawing.11" ShapeID="_x0000_i1030" DrawAspect="Content" ObjectID="_1400449424" r:id="rId2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D22A8F" w:rsidP="008A42E9">
            <w:r>
              <w:rPr>
                <w:rFonts w:eastAsia="MS PGothic"/>
              </w:rPr>
              <w:t>Exception</w:t>
            </w: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t>7.1.4 Edit User’s Information</w:t>
      </w:r>
      <w:bookmarkEnd w:id="74"/>
    </w:p>
    <w:p w:rsidR="008734E4" w:rsidRDefault="008734E4" w:rsidP="008A42E9">
      <w:r>
        <w:object w:dxaOrig="4451" w:dyaOrig="1660">
          <v:shape id="_x0000_i1031" type="#_x0000_t75" style="width:222.9pt;height:82.65pt" o:ole="">
            <v:imagedata r:id="rId25" o:title=""/>
          </v:shape>
          <o:OLEObject Type="Embed" ProgID="Visio.Drawing.11" ShapeID="_x0000_i1031" DrawAspect="Content" ObjectID="_1400449425" r:id="rId2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D22A8F" w:rsidP="008A42E9">
            <w:r>
              <w:rPr>
                <w:rFonts w:eastAsia="MS PGothic"/>
              </w:rPr>
              <w:t>Exception</w:t>
            </w:r>
          </w:p>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t>7.1.5 Register New Account</w:t>
      </w:r>
      <w:bookmarkEnd w:id="75"/>
    </w:p>
    <w:p w:rsidR="008734E4" w:rsidRDefault="008734E4" w:rsidP="008A42E9">
      <w:r>
        <w:object w:dxaOrig="4481" w:dyaOrig="1660">
          <v:shape id="_x0000_i1032" type="#_x0000_t75" style="width:224.75pt;height:82.65pt" o:ole="">
            <v:imagedata r:id="rId27" o:title=""/>
          </v:shape>
          <o:OLEObject Type="Embed" ProgID="Visio.Drawing.11" ShapeID="_x0000_i1032" DrawAspect="Content" ObjectID="_1400449426" r:id="rId2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 xml:space="preserve">Fill in User’s </w:t>
            </w:r>
            <w:r w:rsidR="00D22A8F">
              <w:rPr>
                <w:rFonts w:eastAsia="SimSun"/>
                <w:lang w:eastAsia="zh-CN"/>
              </w:rPr>
              <w:t>information.</w:t>
            </w:r>
          </w:p>
          <w:p w:rsidR="008734E4" w:rsidRDefault="008734E4" w:rsidP="008A42E9">
            <w:pPr>
              <w:rPr>
                <w:rFonts w:eastAsia="SimSun"/>
                <w:lang w:eastAsia="zh-CN"/>
              </w:rPr>
            </w:pPr>
          </w:p>
          <w:p w:rsidR="00D22A8F" w:rsidRDefault="00D22A8F" w:rsidP="00D22A8F">
            <w:pPr>
              <w:ind w:left="0"/>
              <w:rPr>
                <w:rFonts w:eastAsia="SimSun"/>
                <w:lang w:eastAsia="zh-CN"/>
              </w:rPr>
            </w:pPr>
            <w:r>
              <w:rPr>
                <w:rFonts w:eastAsia="SimSun"/>
                <w:lang w:eastAsia="zh-CN"/>
              </w:rPr>
              <w:t>5. Click “Submit” button</w:t>
            </w:r>
          </w:p>
          <w:p w:rsidR="00D22A8F" w:rsidRPr="00D40BE3" w:rsidRDefault="00D22A8F"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Default="00D22A8F" w:rsidP="008A42E9">
            <w:pPr>
              <w:rPr>
                <w:rFonts w:eastAsia="SimSun"/>
                <w:lang w:eastAsia="zh-CN"/>
              </w:rPr>
            </w:pPr>
            <w:r>
              <w:rPr>
                <w:rFonts w:eastAsia="SimSun"/>
                <w:lang w:eastAsia="zh-CN"/>
              </w:rPr>
              <w:t>4. Validate User’s information.</w:t>
            </w:r>
          </w:p>
          <w:p w:rsidR="00D22A8F" w:rsidRDefault="00D22A8F" w:rsidP="008A42E9">
            <w:pPr>
              <w:rPr>
                <w:rFonts w:eastAsia="SimSun"/>
                <w:lang w:eastAsia="zh-CN"/>
              </w:rPr>
            </w:pPr>
          </w:p>
          <w:p w:rsidR="00D22A8F" w:rsidRPr="00D40BE3" w:rsidRDefault="00D22A8F" w:rsidP="00D22A8F">
            <w:pPr>
              <w:rPr>
                <w:rFonts w:eastAsia="SimSun"/>
                <w:lang w:eastAsia="zh-CN"/>
              </w:rPr>
            </w:pPr>
            <w:r>
              <w:rPr>
                <w:rFonts w:eastAsia="SimSun"/>
                <w:lang w:eastAsia="zh-CN"/>
              </w:rPr>
              <w:t>6. Display “Resister successfully” message and redirect to PMS Homepage with logged-in state</w:t>
            </w:r>
          </w:p>
        </w:tc>
      </w:tr>
      <w:tr w:rsidR="00D22A8F"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D22A8F" w:rsidRPr="00D40BE3" w:rsidRDefault="00D22A8F" w:rsidP="008A42E9">
            <w:r>
              <w:rPr>
                <w:rFonts w:eastAsia="MS PGothic"/>
              </w:rPr>
              <w:t>Exception</w:t>
            </w:r>
          </w:p>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D22A8F" w:rsidRPr="00D40BE3" w:rsidRDefault="00D22A8F" w:rsidP="004365EE">
            <w:pPr>
              <w:rPr>
                <w:rFonts w:eastAsia="SimSun"/>
                <w:lang w:eastAsia="zh-CN"/>
              </w:rPr>
            </w:pPr>
            <w:r>
              <w:rPr>
                <w:rFonts w:eastAsia="SimSun"/>
                <w:lang w:eastAsia="zh-CN"/>
              </w:rPr>
              <w:t>4</w:t>
            </w:r>
            <w:r w:rsidRPr="00D40BE3">
              <w:rPr>
                <w:rFonts w:eastAsia="SimSun"/>
                <w:lang w:eastAsia="zh-CN"/>
              </w:rPr>
              <w:t xml:space="preserve">A: if </w:t>
            </w:r>
            <w:r>
              <w:rPr>
                <w:rFonts w:eastAsia="SimSun"/>
                <w:lang w:eastAsia="zh-CN"/>
              </w:rPr>
              <w:t>User’s information</w:t>
            </w:r>
            <w:r w:rsidRPr="00D40BE3">
              <w:rPr>
                <w:rFonts w:eastAsia="SimSun"/>
                <w:lang w:eastAsia="zh-CN"/>
              </w:rPr>
              <w:t xml:space="preserve"> </w:t>
            </w:r>
            <w:r w:rsidRPr="00D40BE3">
              <w:rPr>
                <w:rFonts w:eastAsia="SimSun"/>
                <w:lang w:eastAsia="zh-CN"/>
              </w:rPr>
              <w:t>is not correct, show error message and ask to input again.</w:t>
            </w:r>
          </w:p>
        </w:tc>
      </w:tr>
      <w:tr w:rsidR="00D22A8F"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D22A8F" w:rsidRPr="00D40BE3" w:rsidRDefault="00D22A8F"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22A8F" w:rsidRPr="00D40BE3" w:rsidRDefault="00D22A8F" w:rsidP="008A42E9">
            <w:r w:rsidRPr="00D40BE3">
              <w:t>N/A</w:t>
            </w:r>
          </w:p>
        </w:tc>
      </w:tr>
      <w:tr w:rsidR="00D22A8F"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D22A8F" w:rsidRPr="00D40BE3" w:rsidRDefault="00D22A8F"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22A8F" w:rsidRPr="00D40BE3" w:rsidRDefault="00D22A8F" w:rsidP="008A42E9">
            <w:r w:rsidRPr="00D40BE3">
              <w:t>N/A</w:t>
            </w:r>
          </w:p>
        </w:tc>
      </w:tr>
      <w:tr w:rsidR="00D22A8F"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D22A8F" w:rsidRPr="00D40BE3" w:rsidRDefault="00D22A8F"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22A8F" w:rsidRPr="00D40BE3" w:rsidRDefault="00D22A8F" w:rsidP="008A42E9">
            <w:r w:rsidRPr="00D40BE3">
              <w:t>N/A</w:t>
            </w:r>
          </w:p>
        </w:tc>
      </w:tr>
      <w:tr w:rsidR="00D22A8F"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D22A8F" w:rsidRPr="00D40BE3" w:rsidRDefault="00D22A8F"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D22A8F" w:rsidRPr="00D40BE3" w:rsidRDefault="00D22A8F"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br/>
      </w:r>
      <w:r>
        <w:br/>
      </w:r>
      <w:r w:rsidR="008734E4">
        <w:t>7.1.6 Reset Password</w:t>
      </w:r>
      <w:bookmarkEnd w:id="76"/>
    </w:p>
    <w:p w:rsidR="008734E4" w:rsidRDefault="008734E4" w:rsidP="008A42E9">
      <w:r>
        <w:object w:dxaOrig="4460" w:dyaOrig="1660">
          <v:shape id="_x0000_i1033" type="#_x0000_t75" style="width:222.9pt;height:82.65pt" o:ole="">
            <v:imagedata r:id="rId29" o:title=""/>
          </v:shape>
          <o:OLEObject Type="Embed" ProgID="Visio.Drawing.11" ShapeID="_x0000_i1033" DrawAspect="Content" ObjectID="_1400449427" r:id="rId3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D22A8F" w:rsidP="008A42E9">
            <w:r>
              <w:rPr>
                <w:rFonts w:eastAsia="MS PGothic"/>
              </w:rPr>
              <w:t>Exception</w:t>
            </w:r>
          </w:p>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t>7.2 Admin</w:t>
      </w:r>
    </w:p>
    <w:p w:rsidR="008734E4" w:rsidRDefault="008734E4" w:rsidP="008A42E9">
      <w:r>
        <w:object w:dxaOrig="3845" w:dyaOrig="8390">
          <v:shape id="_x0000_i1034" type="#_x0000_t75" style="width:192.85pt;height:420.1pt" o:ole="">
            <v:imagedata r:id="rId31" o:title=""/>
          </v:shape>
          <o:OLEObject Type="Embed" ProgID="Visio.Drawing.11" ShapeID="_x0000_i1034" DrawAspect="Content" ObjectID="_1400449428" r:id="rId32"/>
        </w:object>
      </w:r>
    </w:p>
    <w:p w:rsidR="008734E4" w:rsidRDefault="00807BAC" w:rsidP="008A42E9">
      <w:pPr>
        <w:pStyle w:val="Heading2"/>
      </w:pPr>
      <w:bookmarkStart w:id="77" w:name="_Toc326241035"/>
      <w:r>
        <w:br/>
      </w:r>
      <w:r>
        <w:br/>
      </w:r>
      <w:r>
        <w:br/>
      </w:r>
      <w:r>
        <w:br/>
      </w:r>
      <w:r w:rsidR="008A42E9">
        <w:br/>
      </w:r>
      <w:r>
        <w:br/>
      </w:r>
      <w:r>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5pt;height:82.65pt" o:ole="">
            <v:imagedata r:id="rId33" o:title=""/>
          </v:shape>
          <o:OLEObject Type="Embed" ProgID="Visio.Drawing.11" ShapeID="_x0000_i1035" DrawAspect="Content" ObjectID="_1400449429" r:id="rId34"/>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734E4" w:rsidRPr="00894859" w:rsidRDefault="008734E4" w:rsidP="008A42E9">
      <w:pPr>
        <w:pStyle w:val="Heading2"/>
        <w:rPr>
          <w:rFonts w:cs="Times New Roman"/>
        </w:rPr>
      </w:pPr>
      <w:bookmarkStart w:id="78" w:name="_Toc326241036"/>
      <w:r>
        <w:t>7.2.2 Admin Search Project</w:t>
      </w:r>
      <w:bookmarkEnd w:id="78"/>
    </w:p>
    <w:p w:rsidR="008734E4" w:rsidRDefault="008734E4" w:rsidP="008A42E9">
      <w:r>
        <w:object w:dxaOrig="4082" w:dyaOrig="1660">
          <v:shape id="_x0000_i1036" type="#_x0000_t75" style="width:203.5pt;height:82.65pt" o:ole="">
            <v:imagedata r:id="rId35" o:title=""/>
          </v:shape>
          <o:OLEObject Type="Embed" ProgID="Visio.Drawing.11" ShapeID="_x0000_i1036" DrawAspect="Content" ObjectID="_1400449430" r:id="rId3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Pr="00813F0E" w:rsidRDefault="008734E4" w:rsidP="008A42E9"/>
    <w:p w:rsidR="008734E4" w:rsidRPr="00894859" w:rsidRDefault="008734E4" w:rsidP="008A42E9">
      <w:pPr>
        <w:pStyle w:val="Heading2"/>
        <w:rPr>
          <w:rFonts w:cs="Times New Roman"/>
        </w:rPr>
      </w:pPr>
      <w:bookmarkStart w:id="79" w:name="_Toc326241037"/>
      <w:r>
        <w:t>7.2.3 Admin Edit Project</w:t>
      </w:r>
      <w:bookmarkEnd w:id="79"/>
    </w:p>
    <w:p w:rsidR="008734E4" w:rsidRDefault="008734E4" w:rsidP="008A42E9">
      <w:r>
        <w:object w:dxaOrig="4041" w:dyaOrig="1660">
          <v:shape id="_x0000_i1037" type="#_x0000_t75" style="width:201.6pt;height:82.65pt" o:ole="">
            <v:imagedata r:id="rId37" o:title=""/>
          </v:shape>
          <o:OLEObject Type="Embed" ProgID="Visio.Drawing.11" ShapeID="_x0000_i1037" DrawAspect="Content" ObjectID="_1400449431" r:id="rId3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t>7.2.4 Admin Manage Module</w:t>
      </w:r>
      <w:bookmarkEnd w:id="80"/>
    </w:p>
    <w:p w:rsidR="008734E4" w:rsidRDefault="008734E4" w:rsidP="008A42E9">
      <w:r>
        <w:object w:dxaOrig="4132" w:dyaOrig="1660">
          <v:shape id="_x0000_i1038" type="#_x0000_t75" style="width:206pt;height:82.65pt" o:ole="">
            <v:imagedata r:id="rId39" o:title=""/>
          </v:shape>
          <o:OLEObject Type="Embed" ProgID="Visio.Drawing.11" ShapeID="_x0000_i1038" DrawAspect="Content" ObjectID="_1400449432" r:id="rId4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t>7.2.5 Admin Team Management</w:t>
      </w:r>
      <w:bookmarkEnd w:id="81"/>
    </w:p>
    <w:p w:rsidR="008734E4" w:rsidRDefault="008734E4" w:rsidP="008A42E9">
      <w:r>
        <w:object w:dxaOrig="4617" w:dyaOrig="1660">
          <v:shape id="_x0000_i1039" type="#_x0000_t75" style="width:231.05pt;height:82.65pt" o:ole="">
            <v:imagedata r:id="rId41" o:title=""/>
          </v:shape>
          <o:OLEObject Type="Embed" ProgID="Visio.Drawing.11" ShapeID="_x0000_i1039" DrawAspect="Content" ObjectID="_1400449433" r:id="rId42"/>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br/>
      </w:r>
      <w:r>
        <w:br/>
      </w:r>
      <w:r w:rsidR="008734E4">
        <w:t>7.2.6 Admin Search User</w:t>
      </w:r>
      <w:bookmarkEnd w:id="82"/>
    </w:p>
    <w:p w:rsidR="008734E4" w:rsidRDefault="008734E4" w:rsidP="008A42E9">
      <w:r>
        <w:object w:dxaOrig="4329" w:dyaOrig="1660">
          <v:shape id="_x0000_i1040" type="#_x0000_t75" style="width:216.65pt;height:82.65pt" o:ole="">
            <v:imagedata r:id="rId43" o:title=""/>
          </v:shape>
          <o:OLEObject Type="Embed" ProgID="Visio.Drawing.11" ShapeID="_x0000_i1040" DrawAspect="Content" ObjectID="_1400449434" r:id="rId4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t>7.2.7 Admin Create User</w:t>
      </w:r>
      <w:bookmarkEnd w:id="83"/>
    </w:p>
    <w:p w:rsidR="008734E4" w:rsidRDefault="008734E4" w:rsidP="008A42E9">
      <w:r>
        <w:object w:dxaOrig="4329" w:dyaOrig="1660">
          <v:shape id="_x0000_i1041" type="#_x0000_t75" style="width:216.65pt;height:82.65pt" o:ole="">
            <v:imagedata r:id="rId45" o:title=""/>
          </v:shape>
          <o:OLEObject Type="Embed" ProgID="Visio.Drawing.11" ShapeID="_x0000_i1041" DrawAspect="Content" ObjectID="_1400449435" r:id="rId4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t>7.2.8 Admin Edit User</w:t>
      </w:r>
      <w:bookmarkEnd w:id="84"/>
    </w:p>
    <w:p w:rsidR="008734E4" w:rsidRDefault="008734E4" w:rsidP="008A42E9">
      <w:r>
        <w:object w:dxaOrig="4329" w:dyaOrig="1660">
          <v:shape id="_x0000_i1042" type="#_x0000_t75" style="width:216.65pt;height:82.65pt" o:ole="">
            <v:imagedata r:id="rId47" o:title=""/>
          </v:shape>
          <o:OLEObject Type="Embed" ProgID="Visio.Drawing.11" ShapeID="_x0000_i1042" DrawAspect="Content" ObjectID="_1400449436" r:id="rId4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lastRenderedPageBreak/>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t>7.2.9 Admin Change User’s Status</w:t>
      </w:r>
      <w:bookmarkEnd w:id="85"/>
    </w:p>
    <w:p w:rsidR="008734E4" w:rsidRDefault="008734E4" w:rsidP="008A42E9">
      <w:r>
        <w:object w:dxaOrig="4977" w:dyaOrig="1660">
          <v:shape id="_x0000_i1043" type="#_x0000_t75" style="width:249.2pt;height:82.65pt" o:ole="">
            <v:imagedata r:id="rId49" o:title=""/>
          </v:shape>
          <o:OLEObject Type="Embed" ProgID="Visio.Drawing.11" ShapeID="_x0000_i1043" DrawAspect="Content" ObjectID="_1400449437" r:id="rId5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7.05pt;height:318.7pt" o:ole="">
            <v:imagedata r:id="rId51" o:title=""/>
          </v:shape>
          <o:OLEObject Type="Embed" ProgID="Visio.Drawing.11" ShapeID="_x0000_i1044" DrawAspect="Content" ObjectID="_1400449438" r:id="rId52"/>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6pt;height:83.25pt" o:ole="">
            <v:imagedata r:id="rId53" o:title=""/>
          </v:shape>
          <o:OLEObject Type="Embed" ProgID="Visio.Drawing.11" ShapeID="_x0000_i1045" DrawAspect="Content" ObjectID="_1400449439" r:id="rId54"/>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 to filter tasks that are displayed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bookmarkStart w:id="86" w:name="OLE_LINK3"/>
            <w:bookmarkStart w:id="87" w:name="OLE_LINK4"/>
            <w:r w:rsidRPr="00D40BE3">
              <w:rPr>
                <w:rFonts w:eastAsia="MS PGothic"/>
              </w:rPr>
              <w:t>Exception</w:t>
            </w:r>
            <w:bookmarkEnd w:id="86"/>
            <w:bookmarkEnd w:id="87"/>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2 Add Task</w:t>
      </w:r>
    </w:p>
    <w:p w:rsidR="00BF1939" w:rsidRDefault="00BF1939" w:rsidP="008A42E9"/>
    <w:p w:rsidR="00BF1939" w:rsidRDefault="00BF1939" w:rsidP="008A42E9"/>
    <w:p w:rsidR="00BF1939" w:rsidRDefault="00BF1939" w:rsidP="008A42E9">
      <w:r>
        <w:object w:dxaOrig="3481" w:dyaOrig="1661">
          <v:shape id="_x0000_i1046" type="#_x0000_t75" style="width:174.05pt;height:83.25pt" o:ole="">
            <v:imagedata r:id="rId55" o:title=""/>
          </v:shape>
          <o:OLEObject Type="Embed" ProgID="Visio.Drawing.11" ShapeID="_x0000_i1046" DrawAspect="Content" ObjectID="_1400449440" r:id="rId56"/>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6pt;height:83.25pt" o:ole="">
            <v:imagedata r:id="rId57" o:title=""/>
          </v:shape>
          <o:OLEObject Type="Embed" ProgID="Visio.Drawing.11" ShapeID="_x0000_i1047" DrawAspect="Content" ObjectID="_1400449441" r:id="rId5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4.05pt;height:83.25pt" o:ole="">
            <v:imagedata r:id="rId59" o:title=""/>
          </v:shape>
          <o:OLEObject Type="Embed" ProgID="Visio.Drawing.11" ShapeID="_x0000_i1048" DrawAspect="Content" ObjectID="_1400449442" r:id="rId60"/>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45pt;height:93.9pt" o:ole="">
            <v:imagedata r:id="rId61" o:title=""/>
          </v:shape>
          <o:OLEObject Type="Embed" ProgID="Visio.Drawing.11" ShapeID="_x0000_i1049" DrawAspect="Content" ObjectID="_1400449443" r:id="rId62"/>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55pt;height:287.35pt" o:ole="">
            <v:imagedata r:id="rId63" o:title=""/>
          </v:shape>
          <o:OLEObject Type="Embed" ProgID="Visio.Drawing.11" ShapeID="_x0000_i1050" DrawAspect="Content" ObjectID="_1400449444" r:id="rId64"/>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4.1 Create Project</w:t>
      </w:r>
    </w:p>
    <w:p w:rsidR="00A04A49" w:rsidRPr="00511CB3" w:rsidRDefault="00A04A49" w:rsidP="008A42E9">
      <w:r>
        <w:object w:dxaOrig="4415" w:dyaOrig="1660">
          <v:shape id="_x0000_i1051" type="#_x0000_t75" style="width:221pt;height:82.65pt" o:ole="">
            <v:imagedata r:id="rId65" o:title=""/>
          </v:shape>
          <o:OLEObject Type="Embed" ProgID="Visio.Drawing.11" ShapeID="_x0000_i1051" DrawAspect="Content" ObjectID="_1400449445" r:id="rId6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4.2 Edit Project</w:t>
      </w:r>
    </w:p>
    <w:p w:rsidR="00A04A49" w:rsidRDefault="00A04A49" w:rsidP="008A42E9">
      <w:r>
        <w:object w:dxaOrig="4834" w:dyaOrig="1660">
          <v:shape id="_x0000_i1052" type="#_x0000_t75" style="width:242.3pt;height:82.65pt" o:ole="">
            <v:imagedata r:id="rId67" o:title=""/>
          </v:shape>
          <o:OLEObject Type="Embed" ProgID="Visio.Drawing.11" ShapeID="_x0000_i1052" DrawAspect="Content" ObjectID="_1400449446" r:id="rId6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t>7.4.3 Manage Module</w:t>
      </w:r>
    </w:p>
    <w:p w:rsidR="00A04A49" w:rsidRDefault="00A04A49" w:rsidP="008A42E9">
      <w:r>
        <w:object w:dxaOrig="4834" w:dyaOrig="1660">
          <v:shape id="_x0000_i1053" type="#_x0000_t75" style="width:242.3pt;height:82.65pt" o:ole="">
            <v:imagedata r:id="rId69" o:title=""/>
          </v:shape>
          <o:OLEObject Type="Embed" ProgID="Visio.Drawing.11" ShapeID="_x0000_i1053" DrawAspect="Content" ObjectID="_1400449447" r:id="rId7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Pr>
        <w:pStyle w:val="Heading2"/>
      </w:pPr>
      <w:bookmarkStart w:id="88" w:name="_Toc326241044"/>
      <w:r>
        <w:lastRenderedPageBreak/>
        <w:t>7.4.4 Team Management</w:t>
      </w:r>
      <w:bookmarkEnd w:id="88"/>
    </w:p>
    <w:p w:rsidR="00A04A49" w:rsidRDefault="00A04A49" w:rsidP="008A42E9">
      <w:r>
        <w:object w:dxaOrig="4834" w:dyaOrig="1660">
          <v:shape id="_x0000_i1054" type="#_x0000_t75" style="width:242.3pt;height:82.65pt" o:ole="">
            <v:imagedata r:id="rId71" o:title=""/>
          </v:shape>
          <o:OLEObject Type="Embed" ProgID="Visio.Drawing.11" ShapeID="_x0000_i1054" DrawAspect="Content" ObjectID="_1400449448" r:id="rId7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5"/>
      <w:r>
        <w:lastRenderedPageBreak/>
        <w:t>7.4.5 Change Budget</w:t>
      </w:r>
      <w:bookmarkEnd w:id="89"/>
    </w:p>
    <w:p w:rsidR="00A04A49" w:rsidRDefault="00A04A49" w:rsidP="008A42E9">
      <w:r>
        <w:object w:dxaOrig="4834" w:dyaOrig="1660">
          <v:shape id="_x0000_i1055" type="#_x0000_t75" style="width:242.3pt;height:82.65pt" o:ole="">
            <v:imagedata r:id="rId73" o:title=""/>
          </v:shape>
          <o:OLEObject Type="Embed" ProgID="Visio.Drawing.11" ShapeID="_x0000_i1055" DrawAspect="Content" ObjectID="_1400449449" r:id="rId7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90" w:name="_Toc326241046"/>
      <w:r>
        <w:lastRenderedPageBreak/>
        <w:t>7.4.6 Add Expense</w:t>
      </w:r>
      <w:bookmarkEnd w:id="90"/>
    </w:p>
    <w:p w:rsidR="00A04A49" w:rsidRDefault="00A04A49" w:rsidP="008A42E9">
      <w:r>
        <w:object w:dxaOrig="4834" w:dyaOrig="1660">
          <v:shape id="_x0000_i1056" type="#_x0000_t75" style="width:242.3pt;height:82.65pt" o:ole="">
            <v:imagedata r:id="rId75" o:title=""/>
          </v:shape>
          <o:OLEObject Type="Embed" ProgID="Visio.Drawing.11" ShapeID="_x0000_i1056" DrawAspect="Content" ObjectID="_1400449450" r:id="rId7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1" w:name="_Toc326241047"/>
      <w:r>
        <w:lastRenderedPageBreak/>
        <w:t>7.4.7 Edit Expense</w:t>
      </w:r>
      <w:bookmarkEnd w:id="91"/>
    </w:p>
    <w:p w:rsidR="00A04A49" w:rsidRDefault="00A04A49" w:rsidP="008A42E9">
      <w:r>
        <w:object w:dxaOrig="4834" w:dyaOrig="1660">
          <v:shape id="_x0000_i1057" type="#_x0000_t75" style="width:242.3pt;height:82.65pt" o:ole="">
            <v:imagedata r:id="rId77" o:title=""/>
          </v:shape>
          <o:OLEObject Type="Embed" ProgID="Visio.Drawing.11" ShapeID="_x0000_i1057" DrawAspect="Content" ObjectID="_1400449451" r:id="rId7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2" w:name="_Toc326241048"/>
      <w:r>
        <w:lastRenderedPageBreak/>
        <w:t>7.4.8 Delete Expense</w:t>
      </w:r>
      <w:bookmarkEnd w:id="92"/>
    </w:p>
    <w:p w:rsidR="00A04A49" w:rsidRDefault="00A04A49" w:rsidP="008A42E9">
      <w:r>
        <w:object w:dxaOrig="4834" w:dyaOrig="1660">
          <v:shape id="_x0000_i1058" type="#_x0000_t75" style="width:242.3pt;height:82.65pt" o:ole="">
            <v:imagedata r:id="rId79" o:title=""/>
          </v:shape>
          <o:OLEObject Type="Embed" ProgID="Visio.Drawing.11" ShapeID="_x0000_i1058" DrawAspect="Content" ObjectID="_1400449452" r:id="rId8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894859" w:rsidRDefault="00B404DC" w:rsidP="008A42E9">
      <w:pPr>
        <w:pStyle w:val="Heading2"/>
        <w:ind w:left="0" w:firstLine="720"/>
        <w:rPr>
          <w:rFonts w:cs="Times New Roman"/>
        </w:rPr>
      </w:pPr>
      <w:bookmarkStart w:id="93" w:name="_Toc326241049"/>
      <w:r>
        <w:t>7.4.9 Add Risk, Issue</w:t>
      </w:r>
      <w:bookmarkStart w:id="94" w:name="_GoBack"/>
      <w:bookmarkEnd w:id="94"/>
      <w:r w:rsidR="009139B7">
        <w:br/>
      </w:r>
      <w:r w:rsidR="009139B7">
        <w:object w:dxaOrig="7693" w:dyaOrig="1660">
          <v:shape id="_x0000_i1059" type="#_x0000_t75" style="width:385.05pt;height:82.65pt" o:ole="">
            <v:imagedata r:id="rId81" o:title=""/>
          </v:shape>
          <o:OLEObject Type="Embed" ProgID="Visio.Drawing.11" ShapeID="_x0000_i1059" DrawAspect="Content" ObjectID="_1400449453" r:id="rId82"/>
        </w:object>
      </w:r>
      <w:r w:rsidR="009139B7">
        <w:br/>
      </w:r>
      <w:r w:rsidR="009139B7">
        <w:br/>
      </w:r>
      <w:r w:rsidR="008A42E9">
        <w:br/>
      </w:r>
      <w:bookmarkEnd w:id="93"/>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5" w:name="_Toc326241050"/>
      <w:r>
        <w:t>7.4.10 Edit Risk, Issue</w:t>
      </w:r>
      <w:bookmarkEnd w:id="95"/>
    </w:p>
    <w:p w:rsidR="00A04A49" w:rsidRDefault="00A04A49" w:rsidP="008A42E9">
      <w:r>
        <w:object w:dxaOrig="7693" w:dyaOrig="1660">
          <v:shape id="_x0000_i1060" type="#_x0000_t75" style="width:385.05pt;height:82.65pt" o:ole="">
            <v:imagedata r:id="rId83" o:title=""/>
          </v:shape>
          <o:OLEObject Type="Embed" ProgID="Visio.Drawing.11" ShapeID="_x0000_i1060" DrawAspect="Content" ObjectID="_1400449454" r:id="rId8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1"/>
      <w:r>
        <w:t>7.4.11 Delete Risk, Issue</w:t>
      </w:r>
      <w:bookmarkEnd w:id="96"/>
    </w:p>
    <w:p w:rsidR="00A04A49" w:rsidRDefault="00A04A49" w:rsidP="008A42E9">
      <w:r>
        <w:object w:dxaOrig="7693" w:dyaOrig="1660">
          <v:shape id="_x0000_i1061" type="#_x0000_t75" style="width:385.05pt;height:82.65pt" o:ole="">
            <v:imagedata r:id="rId85" o:title=""/>
          </v:shape>
          <o:OLEObject Type="Embed" ProgID="Visio.Drawing.11" ShapeID="_x0000_i1061" DrawAspect="Content" ObjectID="_1400449455" r:id="rId8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7" w:name="_Toc326241052"/>
      <w:r>
        <w:t>7.4.12 Add Change Request</w:t>
      </w:r>
      <w:bookmarkEnd w:id="97"/>
    </w:p>
    <w:p w:rsidR="00A04A49" w:rsidRDefault="00A04A49" w:rsidP="008A42E9">
      <w:r>
        <w:object w:dxaOrig="7693" w:dyaOrig="1660">
          <v:shape id="_x0000_i1062" type="#_x0000_t75" style="width:385.05pt;height:82.65pt" o:ole="">
            <v:imagedata r:id="rId87" o:title=""/>
          </v:shape>
          <o:OLEObject Type="Embed" ProgID="Visio.Drawing.11" ShapeID="_x0000_i1062" DrawAspect="Content" ObjectID="_1400449456" r:id="rId8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8" w:name="_Toc326241053"/>
    </w:p>
    <w:p w:rsidR="008A42E9" w:rsidRDefault="008A42E9" w:rsidP="008A42E9">
      <w:pPr>
        <w:pStyle w:val="Heading2"/>
      </w:pPr>
    </w:p>
    <w:p w:rsidR="009139B7" w:rsidRPr="009139B7" w:rsidRDefault="009139B7" w:rsidP="009139B7"/>
    <w:p w:rsidR="009139B7" w:rsidRPr="009139B7" w:rsidRDefault="009139B7" w:rsidP="009139B7"/>
    <w:bookmarkEnd w:id="98"/>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t>7.4.13 Edit Change Request</w:t>
      </w:r>
    </w:p>
    <w:p w:rsidR="009139B7" w:rsidRDefault="009139B7" w:rsidP="008A42E9"/>
    <w:p w:rsidR="00A04A49" w:rsidRDefault="00A04A49" w:rsidP="008A42E9">
      <w:r>
        <w:object w:dxaOrig="7693" w:dyaOrig="1660">
          <v:shape id="_x0000_i1063" type="#_x0000_t75" style="width:385.05pt;height:82.65pt" o:ole="">
            <v:imagedata r:id="rId89" o:title=""/>
          </v:shape>
          <o:OLEObject Type="Embed" ProgID="Visio.Drawing.11" ShapeID="_x0000_i1063" DrawAspect="Content" ObjectID="_1400449457" r:id="rId9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9" w:name="_Toc326241054"/>
      <w:r>
        <w:t>7.4.14 Delete Change Request</w:t>
      </w:r>
      <w:bookmarkEnd w:id="99"/>
    </w:p>
    <w:p w:rsidR="00A04A49" w:rsidRDefault="00A04A49" w:rsidP="008A42E9">
      <w:r>
        <w:object w:dxaOrig="7693" w:dyaOrig="1660">
          <v:shape id="_x0000_i1064" type="#_x0000_t75" style="width:385.05pt;height:82.65pt" o:ole="">
            <v:imagedata r:id="rId91" o:title=""/>
          </v:shape>
          <o:OLEObject Type="Embed" ProgID="Visio.Drawing.11" ShapeID="_x0000_i1064" DrawAspect="Content" ObjectID="_1400449458" r:id="rId9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t>7.4.15 Add Product</w:t>
      </w:r>
    </w:p>
    <w:bookmarkStart w:id="100" w:name="_Toc326241055"/>
    <w:p w:rsidR="00A04A49" w:rsidRDefault="009139B7" w:rsidP="009139B7">
      <w:pPr>
        <w:pStyle w:val="Heading2"/>
      </w:pPr>
      <w:r>
        <w:object w:dxaOrig="7693" w:dyaOrig="1660">
          <v:shape id="_x0000_i1065" type="#_x0000_t75" style="width:385.05pt;height:82.65pt" o:ole="">
            <v:imagedata r:id="rId93" o:title=""/>
          </v:shape>
          <o:OLEObject Type="Embed" ProgID="Visio.Drawing.11" ShapeID="_x0000_i1065" DrawAspect="Content" ObjectID="_1400449459" r:id="rId94"/>
        </w:object>
      </w:r>
      <w:r>
        <w:br/>
      </w:r>
      <w:r>
        <w:br/>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1" w:name="_Toc326241056"/>
      <w:r>
        <w:t>7.4.16 Edit Product</w:t>
      </w:r>
      <w:r>
        <w:br/>
      </w:r>
      <w:r>
        <w:br/>
      </w:r>
      <w:bookmarkEnd w:id="101"/>
      <w:r w:rsidR="00A04A49">
        <w:object w:dxaOrig="7693" w:dyaOrig="1660">
          <v:shape id="_x0000_i1066" type="#_x0000_t75" style="width:385.05pt;height:82.65pt" o:ole="">
            <v:imagedata r:id="rId95" o:title=""/>
          </v:shape>
          <o:OLEObject Type="Embed" ProgID="Visio.Drawing.11" ShapeID="_x0000_i1066" DrawAspect="Content" ObjectID="_1400449460" r:id="rId9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102" w:name="_Toc326241057"/>
      <w:r>
        <w:lastRenderedPageBreak/>
        <w:t>7.4.17 Delete Product</w:t>
      </w:r>
    </w:p>
    <w:p w:rsidR="008A42E9" w:rsidRDefault="009139B7" w:rsidP="008A42E9">
      <w:pPr>
        <w:pStyle w:val="Heading2"/>
      </w:pPr>
      <w:r>
        <w:object w:dxaOrig="7693" w:dyaOrig="1660">
          <v:shape id="_x0000_i1067" type="#_x0000_t75" style="width:385.05pt;height:82.65pt" o:ole="">
            <v:imagedata r:id="rId97" o:title=""/>
          </v:shape>
          <o:OLEObject Type="Embed" ProgID="Visio.Drawing.11" ShapeID="_x0000_i1067" DrawAspect="Content" ObjectID="_1400449461" r:id="rId98"/>
        </w:object>
      </w:r>
    </w:p>
    <w:bookmarkEnd w:id="102"/>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3" w:name="_Toc326241058"/>
      <w:r>
        <w:lastRenderedPageBreak/>
        <w:t>7.4.18 Add Stage</w:t>
      </w:r>
      <w:r>
        <w:br/>
      </w:r>
      <w:r>
        <w:br/>
      </w:r>
      <w:r>
        <w:object w:dxaOrig="4834" w:dyaOrig="1660">
          <v:shape id="_x0000_i1068" type="#_x0000_t75" style="width:242.3pt;height:82.65pt" o:ole="">
            <v:imagedata r:id="rId99" o:title=""/>
          </v:shape>
          <o:OLEObject Type="Embed" ProgID="Visio.Drawing.11" ShapeID="_x0000_i1068" DrawAspect="Content" ObjectID="_1400449462" r:id="rId100"/>
        </w:object>
      </w:r>
      <w:r>
        <w:br/>
      </w:r>
      <w:bookmarkEnd w:id="103"/>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4" w:name="_Toc326241059"/>
      <w:r>
        <w:lastRenderedPageBreak/>
        <w:t>7.4.19 Edit Stage</w:t>
      </w:r>
      <w:bookmarkEnd w:id="104"/>
    </w:p>
    <w:p w:rsidR="00A04A49" w:rsidRDefault="00A04A49" w:rsidP="008A42E9">
      <w:r>
        <w:object w:dxaOrig="4834" w:dyaOrig="1660">
          <v:shape id="_x0000_i1069" type="#_x0000_t75" style="width:242.3pt;height:82.65pt" o:ole="">
            <v:imagedata r:id="rId101" o:title=""/>
          </v:shape>
          <o:OLEObject Type="Embed" ProgID="Visio.Drawing.11" ShapeID="_x0000_i1069" DrawAspect="Content" ObjectID="_1400449463" r:id="rId10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5"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5"/>
    <w:p w:rsidR="00A04A49" w:rsidRDefault="00A04A49" w:rsidP="008A42E9">
      <w:r>
        <w:object w:dxaOrig="4834" w:dyaOrig="1660">
          <v:shape id="_x0000_i1070" type="#_x0000_t75" style="width:242.3pt;height:82.65pt" o:ole="">
            <v:imagedata r:id="rId103" o:title=""/>
          </v:shape>
          <o:OLEObject Type="Embed" ProgID="Visio.Drawing.11" ShapeID="_x0000_i1070" DrawAspect="Content" ObjectID="_1400449464" r:id="rId10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6" w:name="_Toc326241061"/>
      <w:r>
        <w:lastRenderedPageBreak/>
        <w:t>7.4.21 Add Deliverable</w:t>
      </w:r>
      <w:bookmarkEnd w:id="106"/>
    </w:p>
    <w:p w:rsidR="00A04A49" w:rsidRDefault="00A04A49" w:rsidP="008A42E9">
      <w:r>
        <w:object w:dxaOrig="4834" w:dyaOrig="1660">
          <v:shape id="_x0000_i1071" type="#_x0000_t75" style="width:242.3pt;height:82.65pt" o:ole="">
            <v:imagedata r:id="rId105" o:title=""/>
          </v:shape>
          <o:OLEObject Type="Embed" ProgID="Visio.Drawing.11" ShapeID="_x0000_i1071" DrawAspect="Content" ObjectID="_1400449465" r:id="rId10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7" w:name="_Toc326241062"/>
    </w:p>
    <w:p w:rsidR="00A04A49" w:rsidRPr="00894859" w:rsidRDefault="00A04A49" w:rsidP="008A42E9">
      <w:pPr>
        <w:pStyle w:val="Heading2"/>
        <w:rPr>
          <w:rFonts w:cs="Times New Roman"/>
        </w:rPr>
      </w:pPr>
      <w:r>
        <w:t>7.4.22 Edit Deliverable</w:t>
      </w:r>
      <w:bookmarkEnd w:id="107"/>
    </w:p>
    <w:p w:rsidR="00A04A49" w:rsidRDefault="00A04A49" w:rsidP="008A42E9">
      <w:r>
        <w:object w:dxaOrig="4834" w:dyaOrig="1660">
          <v:shape id="_x0000_i1072" type="#_x0000_t75" style="width:242.3pt;height:82.65pt" o:ole="">
            <v:imagedata r:id="rId107" o:title=""/>
          </v:shape>
          <o:OLEObject Type="Embed" ProgID="Visio.Drawing.11" ShapeID="_x0000_i1072" DrawAspect="Content" ObjectID="_1400449466" r:id="rId10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8" w:name="_Toc326241063"/>
    </w:p>
    <w:p w:rsidR="00A04A49" w:rsidRPr="00894859" w:rsidRDefault="00A04A49" w:rsidP="008A42E9">
      <w:pPr>
        <w:pStyle w:val="Heading2"/>
        <w:rPr>
          <w:rFonts w:cs="Times New Roman"/>
        </w:rPr>
      </w:pPr>
      <w:r>
        <w:t>7.4.23 Delete Deliverable</w:t>
      </w:r>
      <w:bookmarkEnd w:id="108"/>
    </w:p>
    <w:p w:rsidR="00A04A49" w:rsidRDefault="00A04A49" w:rsidP="008A42E9">
      <w:r>
        <w:object w:dxaOrig="4860" w:dyaOrig="1660">
          <v:shape id="_x0000_i1073" type="#_x0000_t75" style="width:243.55pt;height:82.65pt" o:ole="">
            <v:imagedata r:id="rId109" o:title=""/>
          </v:shape>
          <o:OLEObject Type="Embed" ProgID="Visio.Drawing.11" ShapeID="_x0000_i1073" DrawAspect="Content" ObjectID="_1400449467" r:id="rId11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9"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9"/>
    <w:p w:rsidR="009139B7" w:rsidRDefault="009139B7" w:rsidP="008A42E9"/>
    <w:p w:rsidR="009139B7" w:rsidRDefault="00A04A49" w:rsidP="008A42E9">
      <w:r>
        <w:object w:dxaOrig="7750" w:dyaOrig="1660">
          <v:shape id="_x0000_i1074" type="#_x0000_t75" style="width:386.9pt;height:82.65pt" o:ole="">
            <v:imagedata r:id="rId111" o:title=""/>
          </v:shape>
          <o:OLEObject Type="Embed" ProgID="Visio.Drawing.11" ShapeID="_x0000_i1074" DrawAspect="Content" ObjectID="_1400449468" r:id="rId112"/>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10"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10"/>
    <w:p w:rsidR="00A04A49" w:rsidRDefault="00A04A49" w:rsidP="008A42E9">
      <w:r>
        <w:object w:dxaOrig="6541" w:dyaOrig="1660">
          <v:shape id="_x0000_i1075" type="#_x0000_t75" style="width:326.8pt;height:82.65pt" o:ole="">
            <v:imagedata r:id="rId113" o:title=""/>
          </v:shape>
          <o:OLEObject Type="Embed" ProgID="Visio.Drawing.11" ShapeID="_x0000_i1075" DrawAspect="Content" ObjectID="_1400449469" r:id="rId11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25pt;height:191.6pt" o:ole="">
            <v:imagedata r:id="rId115" o:title=""/>
          </v:shape>
          <o:OLEObject Type="Embed" ProgID="Visio.Drawing.11" ShapeID="_x0000_i1076" DrawAspect="Content" ObjectID="_1400449470" r:id="rId116"/>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9.1pt;height:87.65pt" o:ole="">
            <v:imagedata r:id="rId117" o:title=""/>
          </v:shape>
          <o:OLEObject Type="Embed" ProgID="Visio.Drawing.11" ShapeID="_x0000_i1077" DrawAspect="Content" ObjectID="_1400449471" r:id="rId11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filter projects, which appear on Dashboard. Project on system can be filtered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5.35pt;height:84.5pt" o:ole="">
            <v:imagedata r:id="rId119" o:title=""/>
          </v:shape>
          <o:OLEObject Type="Embed" ProgID="Visio.Drawing.11" ShapeID="_x0000_i1078" DrawAspect="Content" ObjectID="_1400449472" r:id="rId120"/>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pt;height:391.95pt" o:ole="">
            <v:imagedata r:id="rId121" o:title=""/>
          </v:shape>
          <o:OLEObject Type="Embed" ProgID="Visio.Drawing.11" ShapeID="_x0000_i1079" DrawAspect="Content" ObjectID="_1400449473" r:id="rId122"/>
        </w:object>
      </w:r>
    </w:p>
    <w:p w:rsidR="008A42E9" w:rsidRDefault="008A42E9" w:rsidP="008A42E9">
      <w:pPr>
        <w:pStyle w:val="Heading2"/>
      </w:pPr>
      <w:bookmarkStart w:id="111"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11"/>
    <w:p w:rsidR="00BF1939" w:rsidRDefault="00BF1939" w:rsidP="008A42E9">
      <w:r>
        <w:object w:dxaOrig="3207" w:dyaOrig="1661">
          <v:shape id="_x0000_i1080" type="#_x0000_t75" style="width:159.65pt;height:83.25pt" o:ole="">
            <v:imagedata r:id="rId123" o:title=""/>
          </v:shape>
          <o:OLEObject Type="Embed" ProgID="Visio.Drawing.11" ShapeID="_x0000_i1080" DrawAspect="Content" ObjectID="_1400449474" r:id="rId124"/>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ow to save requirement documents.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12"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12"/>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8pt;height:83.25pt" o:ole="">
            <v:imagedata r:id="rId125" o:title=""/>
          </v:shape>
          <o:OLEObject Type="Embed" ProgID="Visio.Drawing.11" ShapeID="_x0000_i1081" DrawAspect="Content" ObjectID="_1400449475" r:id="rId126"/>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updatedocumen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3"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3"/>
    <w:p w:rsidR="00BF1939" w:rsidRDefault="00BF1939" w:rsidP="008A42E9">
      <w:r>
        <w:object w:dxaOrig="3218" w:dyaOrig="1661">
          <v:shape id="_x0000_i1082" type="#_x0000_t75" style="width:159.65pt;height:83.25pt" o:ole="">
            <v:imagedata r:id="rId127" o:title=""/>
          </v:shape>
          <o:OLEObject Type="Embed" ProgID="Visio.Drawing.11" ShapeID="_x0000_i1082" DrawAspect="Content" ObjectID="_1400449476" r:id="rId12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4"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4"/>
    </w:p>
    <w:p w:rsidR="00BF1939" w:rsidRPr="00762028" w:rsidRDefault="00BF1939" w:rsidP="008A42E9">
      <w:pPr>
        <w:ind w:firstLine="360"/>
      </w:pPr>
      <w:r>
        <w:br/>
      </w:r>
    </w:p>
    <w:p w:rsidR="00BF1939" w:rsidRDefault="00BF1939" w:rsidP="008A42E9">
      <w:r>
        <w:object w:dxaOrig="3207" w:dyaOrig="1661">
          <v:shape id="_x0000_i1083" type="#_x0000_t75" style="width:159.65pt;height:83.25pt" o:ole="">
            <v:imagedata r:id="rId129" o:title=""/>
          </v:shape>
          <o:OLEObject Type="Embed" ProgID="Visio.Drawing.11" ShapeID="_x0000_i1083" DrawAspect="Content" ObjectID="_1400449477" r:id="rId130"/>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Sort and Display new list.</w:t>
            </w:r>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85pt;height:261.1pt" o:ole="">
            <v:imagedata r:id="rId131" o:title=""/>
          </v:shape>
          <o:OLEObject Type="Embed" ProgID="Visio.Drawing.11" ShapeID="_x0000_i1084" DrawAspect="Content" ObjectID="_1400449478" r:id="rId132"/>
        </w:object>
      </w:r>
    </w:p>
    <w:p w:rsidR="008A42E9" w:rsidRDefault="008A42E9" w:rsidP="008A42E9">
      <w:pPr>
        <w:pStyle w:val="Heading2"/>
      </w:pPr>
      <w:bookmarkStart w:id="115"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5"/>
    <w:p w:rsidR="00BF1939" w:rsidRDefault="00BF1939" w:rsidP="008A42E9">
      <w:r>
        <w:object w:dxaOrig="5475" w:dyaOrig="1660">
          <v:shape id="_x0000_i1085" type="#_x0000_t75" style="width:273.6pt;height:82.65pt" o:ole="">
            <v:imagedata r:id="rId133" o:title=""/>
          </v:shape>
          <o:OLEObject Type="Embed" ProgID="Visio.Drawing.11" ShapeID="_x0000_i1085" DrawAspect="Content" ObjectID="_1400449479" r:id="rId134"/>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6"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6"/>
    <w:p w:rsidR="00BF1939" w:rsidRDefault="00BF1939" w:rsidP="008A42E9">
      <w:r>
        <w:object w:dxaOrig="3557" w:dyaOrig="1660">
          <v:shape id="_x0000_i1086" type="#_x0000_t75" style="width:177.8pt;height:82.65pt" o:ole="">
            <v:imagedata r:id="rId135" o:title=""/>
          </v:shape>
          <o:OLEObject Type="Embed" ProgID="Visio.Drawing.11" ShapeID="_x0000_i1086" DrawAspect="Content" ObjectID="_1400449480" r:id="rId136"/>
        </w:object>
      </w:r>
    </w:p>
    <w:p w:rsidR="00BF1939" w:rsidRDefault="00BF1939" w:rsidP="008A42E9">
      <w:pPr>
        <w:pStyle w:val="Caption"/>
      </w:pPr>
      <w:r>
        <w:t xml:space="preserve">Figure </w:t>
      </w:r>
      <w:r w:rsidR="00906E27">
        <w:fldChar w:fldCharType="begin"/>
      </w:r>
      <w:r w:rsidR="00C95B34">
        <w:instrText xml:space="preserve"> SEQ Figure \* ARABIC </w:instrText>
      </w:r>
      <w:r w:rsidR="00906E27">
        <w:fldChar w:fldCharType="separate"/>
      </w:r>
      <w:r>
        <w:rPr>
          <w:noProof/>
        </w:rPr>
        <w:t>20</w:t>
      </w:r>
      <w:r w:rsidR="00906E27">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7"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7"/>
    <w:p w:rsidR="00BF1939" w:rsidRDefault="00BF1939" w:rsidP="008A42E9">
      <w:r>
        <w:object w:dxaOrig="5338" w:dyaOrig="1710">
          <v:shape id="_x0000_i1087" type="#_x0000_t75" style="width:266.7pt;height:86.4pt" o:ole="">
            <v:imagedata r:id="rId137" o:title=""/>
          </v:shape>
          <o:OLEObject Type="Embed" ProgID="Visio.Drawing.11" ShapeID="_x0000_i1087" DrawAspect="Content" ObjectID="_1400449481" r:id="rId138"/>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Assigned member can change status of defect to opened, canceled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8" w:name="_Toc326241073"/>
      <w:r>
        <w:lastRenderedPageBreak/>
        <w:t>7.8</w:t>
      </w:r>
      <w:r w:rsidR="00303C04">
        <w:t xml:space="preserve"> Timesheet</w:t>
      </w:r>
      <w:r w:rsidR="008C7DDE">
        <w:t>Module</w:t>
      </w:r>
      <w:bookmarkEnd w:id="118"/>
    </w:p>
    <w:bookmarkStart w:id="119" w:name="_Toc326241074"/>
    <w:bookmarkEnd w:id="119"/>
    <w:p w:rsidR="008C7DDE" w:rsidRPr="008C7DDE" w:rsidRDefault="008C7DDE" w:rsidP="008A42E9">
      <w:pPr>
        <w:pStyle w:val="Heading2"/>
      </w:pPr>
      <w:r>
        <w:object w:dxaOrig="7261" w:dyaOrig="8102">
          <v:shape id="_x0000_i1088" type="#_x0000_t75" style="width:364.4pt;height:404.45pt" o:ole="">
            <v:imagedata r:id="rId139" o:title=""/>
          </v:shape>
          <o:OLEObject Type="Embed" ProgID="Visio.Drawing.11" ShapeID="_x0000_i1088" DrawAspect="Content" ObjectID="_1400449482" r:id="rId140"/>
        </w:object>
      </w:r>
    </w:p>
    <w:p w:rsidR="008A42E9" w:rsidRDefault="008A42E9" w:rsidP="008A42E9">
      <w:pPr>
        <w:pStyle w:val="Heading2"/>
      </w:pPr>
      <w:bookmarkStart w:id="120"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20"/>
    </w:p>
    <w:p w:rsidR="008C7DDE" w:rsidRDefault="00273658" w:rsidP="008A42E9">
      <w:r>
        <w:object w:dxaOrig="5187" w:dyaOrig="1773">
          <v:shape id="_x0000_i1089" type="#_x0000_t75" style="width:258.55pt;height:87.65pt" o:ole="">
            <v:imagedata r:id="rId141" o:title=""/>
          </v:shape>
          <o:OLEObject Type="Embed" ProgID="Visio.Drawing.11" ShapeID="_x0000_i1089" DrawAspect="Content" ObjectID="_1400449483" r:id="rId142"/>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21"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21"/>
    </w:p>
    <w:p w:rsidR="00303C04" w:rsidRDefault="009F5B73" w:rsidP="008A42E9">
      <w:r>
        <w:object w:dxaOrig="5446" w:dyaOrig="1660">
          <v:shape id="_x0000_i1090" type="#_x0000_t75" style="width:271.7pt;height:82.65pt" o:ole="">
            <v:imagedata r:id="rId143" o:title=""/>
          </v:shape>
          <o:OLEObject Type="Embed" ProgID="Visio.Drawing.11" ShapeID="_x0000_i1090" DrawAspect="Content" ObjectID="_1400449484" r:id="rId144"/>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1.7pt;height:82.65pt" o:ole="">
            <v:imagedata r:id="rId145" o:title=""/>
          </v:shape>
          <o:OLEObject Type="Embed" ProgID="Visio.Drawing.11" ShapeID="_x0000_i1091" DrawAspect="Content" ObjectID="_1400449485" r:id="rId146"/>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22"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22"/>
    </w:p>
    <w:p w:rsidR="00303C04" w:rsidRDefault="009F5B73" w:rsidP="008A42E9">
      <w:r>
        <w:object w:dxaOrig="5446" w:dyaOrig="1660">
          <v:shape id="_x0000_i1092" type="#_x0000_t75" style="width:271.7pt;height:82.65pt" o:ole="">
            <v:imagedata r:id="rId147" o:title=""/>
          </v:shape>
          <o:OLEObject Type="Embed" ProgID="Visio.Drawing.11" ShapeID="_x0000_i1092" DrawAspect="Content" ObjectID="_1400449486" r:id="rId148"/>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55pt;height:82.65pt" o:ole="">
            <v:imagedata r:id="rId149" o:title=""/>
          </v:shape>
          <o:OLEObject Type="Embed" ProgID="Visio.Drawing.11" ShapeID="_x0000_i1093" DrawAspect="Content" ObjectID="_1400449487" r:id="rId150"/>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85pt;height:177.2pt" o:ole="">
            <v:imagedata r:id="rId151" o:title=""/>
          </v:shape>
          <o:OLEObject Type="Embed" ProgID="Visio.Drawing.11" ShapeID="_x0000_i1094" DrawAspect="Content" ObjectID="_1400449488" r:id="rId152"/>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3" w:name="_Toc326241079"/>
      <w:r>
        <w:lastRenderedPageBreak/>
        <w:t xml:space="preserve">8. </w:t>
      </w:r>
      <w:r w:rsidR="003E7027">
        <w:t>NON-FUNCTIONAL Requirements</w:t>
      </w:r>
      <w:bookmarkEnd w:id="123"/>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4" w:name="_Toc521150205"/>
      <w:bookmarkStart w:id="125" w:name="_Toc326241080"/>
      <w:r>
        <w:t>8</w:t>
      </w:r>
      <w:r w:rsidR="00345D46">
        <w:t xml:space="preserve">.1 </w:t>
      </w:r>
      <w:r w:rsidR="003E7027">
        <w:t>Usability</w:t>
      </w:r>
      <w:bookmarkEnd w:id="124"/>
      <w:bookmarkEnd w:id="125"/>
    </w:p>
    <w:p w:rsidR="00922EF4" w:rsidRDefault="00922EF4" w:rsidP="008A42E9">
      <w:r>
        <w:t xml:space="preserve">The </w:t>
      </w:r>
      <w:r w:rsidR="00F46C62">
        <w:t>PMS</w:t>
      </w:r>
      <w:r>
        <w:t>usability is the key factor to ensure that the system run exactly as well as the operators can control the system efficiently.</w:t>
      </w:r>
    </w:p>
    <w:p w:rsidR="00CF588B" w:rsidRDefault="00CF588B" w:rsidP="008A42E9">
      <w:r>
        <w:t xml:space="preserve">The </w:t>
      </w:r>
      <w:r w:rsidR="00F46C62">
        <w:t>PMS</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8606D7">
        <w:t xml:space="preserve">users are assumed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6" w:name="_Toc521150206"/>
      <w:r>
        <w:t>Operators</w:t>
      </w:r>
      <w:r w:rsidR="009847A5">
        <w:t>’</w:t>
      </w:r>
      <w:r w:rsidR="00DB7C8C" w:rsidRPr="008606D7">
        <w:t xml:space="preserve"> training time requirement: </w:t>
      </w:r>
      <w:r w:rsidR="000D6E69">
        <w:t>6</w:t>
      </w:r>
      <w:r w:rsidR="00DB7C8C" w:rsidRPr="008606D7">
        <w:t>0 minutes.</w:t>
      </w:r>
    </w:p>
    <w:p w:rsidR="003E7027" w:rsidRDefault="00606F99" w:rsidP="008A42E9">
      <w:pPr>
        <w:pStyle w:val="Heading2"/>
      </w:pPr>
      <w:bookmarkStart w:id="127" w:name="_Toc326241081"/>
      <w:r>
        <w:t>8</w:t>
      </w:r>
      <w:r w:rsidR="00345D46">
        <w:t xml:space="preserve">.2 </w:t>
      </w:r>
      <w:r w:rsidR="003E7027">
        <w:t>Reliability</w:t>
      </w:r>
      <w:bookmarkEnd w:id="126"/>
      <w:bookmarkEnd w:id="127"/>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r>
        <w:rPr>
          <w:rFonts w:eastAsia="Arial Unicode MS"/>
        </w:rPr>
        <w:t>Mean Time b</w:t>
      </w:r>
      <w:r w:rsidR="00604B44" w:rsidRPr="00653DA5">
        <w:rPr>
          <w:rFonts w:eastAsia="Arial Unicode MS"/>
        </w:rPr>
        <w:t>etween Failures (MTBF): more than 6 months.</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Maximum Bugs and Defect Rate: 0.3 bugs per thousand lines of code (0.3 bugs/KLOC).</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8" w:name="_Toc521150207"/>
      <w:bookmarkStart w:id="129" w:name="_Toc326241082"/>
      <w:r>
        <w:t>8</w:t>
      </w:r>
      <w:r w:rsidR="00345D46">
        <w:t xml:space="preserve">.3 </w:t>
      </w:r>
      <w:r w:rsidR="003E7027">
        <w:t>Performance</w:t>
      </w:r>
      <w:bookmarkEnd w:id="128"/>
      <w:bookmarkEnd w:id="129"/>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r>
        <w:t>Only one operator at the same time.</w:t>
      </w:r>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30" w:name="_Toc521150208"/>
      <w:bookmarkStart w:id="131" w:name="_Toc326241083"/>
      <w:r>
        <w:t>8</w:t>
      </w:r>
      <w:r w:rsidR="00345D46">
        <w:t xml:space="preserve">.4 </w:t>
      </w:r>
      <w:r w:rsidR="003E7027">
        <w:t>Supportability</w:t>
      </w:r>
      <w:bookmarkEnd w:id="130"/>
      <w:bookmarkEnd w:id="131"/>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32"/>
      <w:r>
        <w:t>Support working hou</w:t>
      </w:r>
      <w:r w:rsidR="00CF6EA5">
        <w:t>rs phone call technical support</w:t>
      </w:r>
      <w:r>
        <w:t>: 8:00 to 16:00 from Monday to Friday</w:t>
      </w:r>
      <w:commentRangeEnd w:id="132"/>
      <w:r w:rsidR="00F270CC">
        <w:rPr>
          <w:rStyle w:val="CommentReference"/>
        </w:rPr>
        <w:commentReference w:id="132"/>
      </w:r>
      <w:r>
        <w:t>.</w:t>
      </w:r>
    </w:p>
    <w:p w:rsidR="003E7027" w:rsidRDefault="00606F99" w:rsidP="008A42E9">
      <w:pPr>
        <w:pStyle w:val="Heading2"/>
      </w:pPr>
      <w:bookmarkStart w:id="133" w:name="_Toc521150209"/>
      <w:bookmarkStart w:id="134" w:name="_Toc326241084"/>
      <w:r>
        <w:t>8</w:t>
      </w:r>
      <w:r w:rsidR="00345D46">
        <w:t xml:space="preserve">.5 </w:t>
      </w:r>
      <w:r w:rsidR="003E7027">
        <w:t>Design Constraints</w:t>
      </w:r>
      <w:bookmarkEnd w:id="133"/>
      <w:bookmarkEnd w:id="134"/>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r w:rsidR="008614EC">
        <w:t>GUI ,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r>
        <w:t>3.6 , SQA activity using FSOFT template and j-unit.</w:t>
      </w:r>
    </w:p>
    <w:p w:rsidR="003E7027" w:rsidRDefault="00606F99" w:rsidP="008A42E9">
      <w:pPr>
        <w:pStyle w:val="Heading2"/>
      </w:pPr>
      <w:bookmarkStart w:id="135" w:name="_Toc521150210"/>
      <w:bookmarkStart w:id="136" w:name="_Toc326241085"/>
      <w:r>
        <w:t>8</w:t>
      </w:r>
      <w:r w:rsidR="00345D46">
        <w:t xml:space="preserve">.6 </w:t>
      </w:r>
      <w:r w:rsidR="003E7027">
        <w:t>On-line User Documentation and Help System Requirements</w:t>
      </w:r>
      <w:bookmarkEnd w:id="135"/>
      <w:bookmarkEnd w:id="136"/>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7" w:name="_Toc521150211"/>
      <w:bookmarkStart w:id="138" w:name="_Toc326241086"/>
      <w:r>
        <w:t>8</w:t>
      </w:r>
      <w:r w:rsidR="00345D46">
        <w:t xml:space="preserve">.7 </w:t>
      </w:r>
      <w:r w:rsidR="003E7027">
        <w:t>Purchased Components</w:t>
      </w:r>
      <w:bookmarkEnd w:id="137"/>
      <w:bookmarkEnd w:id="138"/>
    </w:p>
    <w:p w:rsidR="004504CB" w:rsidRPr="004504CB" w:rsidRDefault="004504CB" w:rsidP="008A42E9">
      <w:pPr>
        <w:pStyle w:val="BodyText"/>
        <w:jc w:val="left"/>
      </w:pPr>
      <w:r>
        <w:tab/>
        <w:t>None</w:t>
      </w:r>
    </w:p>
    <w:p w:rsidR="003E7027" w:rsidRDefault="00606F99" w:rsidP="008A42E9">
      <w:pPr>
        <w:pStyle w:val="Heading2"/>
      </w:pPr>
      <w:bookmarkStart w:id="139" w:name="_Toc521150212"/>
      <w:bookmarkStart w:id="140" w:name="_Toc326241087"/>
      <w:r>
        <w:t>8</w:t>
      </w:r>
      <w:r w:rsidR="00345D46">
        <w:t xml:space="preserve">.8 </w:t>
      </w:r>
      <w:r w:rsidR="003E7027">
        <w:t>Interfaces</w:t>
      </w:r>
      <w:bookmarkEnd w:id="139"/>
      <w:bookmarkEnd w:id="140"/>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CE755B" w:rsidRPr="00CE755B">
        <w:rPr>
          <w:noProof/>
          <w:lang w:val="en-US" w:eastAsia="ja-JP"/>
        </w:rPr>
        <w:drawing>
          <wp:inline distT="0" distB="0" distL="0" distR="0">
            <wp:extent cx="5715000" cy="24479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srcRect/>
                    <a:stretch>
                      <a:fillRect/>
                    </a:stretch>
                  </pic:blipFill>
                  <pic:spPr bwMode="auto">
                    <a:xfrm>
                      <a:off x="0" y="0"/>
                      <a:ext cx="5715000" cy="2447925"/>
                    </a:xfrm>
                    <a:prstGeom prst="rect">
                      <a:avLst/>
                    </a:prstGeom>
                    <a:noFill/>
                    <a:ln w="9525">
                      <a:noFill/>
                      <a:miter lim="800000"/>
                      <a:headEnd/>
                      <a:tailEnd/>
                    </a:ln>
                  </pic:spPr>
                </pic:pic>
              </a:graphicData>
            </a:graphic>
          </wp:inline>
        </w:drawing>
      </w:r>
    </w:p>
    <w:p w:rsidR="007B1E73" w:rsidRDefault="00CE755B" w:rsidP="007B1E73">
      <w:pPr>
        <w:pStyle w:val="Heading3"/>
      </w:pPr>
      <w:r w:rsidRPr="00CE755B">
        <w:rPr>
          <w:b w:val="0"/>
          <w:bCs w:val="0"/>
          <w:noProof/>
          <w:lang w:val="en-US" w:eastAsia="ja-JP"/>
        </w:rPr>
        <w:lastRenderedPageBreak/>
        <w:drawing>
          <wp:inline distT="0" distB="0" distL="0" distR="0">
            <wp:extent cx="5431724" cy="236093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cstate="print"/>
                    <a:srcRect/>
                    <a:stretch>
                      <a:fillRect/>
                    </a:stretch>
                  </pic:blipFill>
                  <pic:spPr bwMode="auto">
                    <a:xfrm>
                      <a:off x="0" y="0"/>
                      <a:ext cx="5431724" cy="2360938"/>
                    </a:xfrm>
                    <a:prstGeom prst="rect">
                      <a:avLst/>
                    </a:prstGeom>
                    <a:noFill/>
                    <a:ln w="9525">
                      <a:noFill/>
                      <a:miter lim="800000"/>
                      <a:headEnd/>
                      <a:tailEnd/>
                    </a:ln>
                  </pic:spPr>
                </pic:pic>
              </a:graphicData>
            </a:graphic>
          </wp:inline>
        </w:drawing>
      </w:r>
    </w:p>
    <w:p w:rsidR="00FB4EE9" w:rsidRPr="00FB4EE9" w:rsidRDefault="00FB4EE9" w:rsidP="00FB4EE9">
      <w:r>
        <w:rPr>
          <w:noProof/>
          <w:lang w:val="en-US" w:eastAsia="ja-JP"/>
        </w:rPr>
        <w:drawing>
          <wp:inline distT="0" distB="0" distL="0" distR="0">
            <wp:extent cx="5715000" cy="3323516"/>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5" cstate="print"/>
                    <a:srcRect/>
                    <a:stretch>
                      <a:fillRect/>
                    </a:stretch>
                  </pic:blipFill>
                  <pic:spPr bwMode="auto">
                    <a:xfrm>
                      <a:off x="0" y="0"/>
                      <a:ext cx="5715000" cy="3323516"/>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API to interact with sensors are provided in advance.</w:t>
      </w:r>
    </w:p>
    <w:p w:rsidR="003E7027" w:rsidRDefault="00660074" w:rsidP="008A42E9">
      <w:pPr>
        <w:pStyle w:val="Heading2"/>
      </w:pPr>
      <w:bookmarkStart w:id="141" w:name="_Toc521150213"/>
      <w:bookmarkStart w:id="142" w:name="_Toc326241088"/>
      <w:r>
        <w:t>8</w:t>
      </w:r>
      <w:r w:rsidR="00345D46">
        <w:t xml:space="preserve">.9 </w:t>
      </w:r>
      <w:r w:rsidR="003E7027">
        <w:t>Licensing Requirements</w:t>
      </w:r>
      <w:bookmarkEnd w:id="141"/>
      <w:bookmarkEnd w:id="142"/>
    </w:p>
    <w:p w:rsidR="00EA680A" w:rsidRPr="00BA1BDE" w:rsidRDefault="00BA1BDE" w:rsidP="008A42E9">
      <w:r>
        <w:t xml:space="preserve">The </w:t>
      </w:r>
      <w:r w:rsidR="00F46C62">
        <w:t>PMS</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3" w:name="_Toc521150214"/>
      <w:bookmarkStart w:id="144" w:name="_Toc326241089"/>
      <w:r>
        <w:lastRenderedPageBreak/>
        <w:t>8</w:t>
      </w:r>
      <w:r w:rsidR="00345D46">
        <w:t xml:space="preserve">.10 </w:t>
      </w:r>
      <w:r w:rsidR="003E7027">
        <w:t>Legal, Copyright, and Other Notices</w:t>
      </w:r>
      <w:bookmarkEnd w:id="143"/>
      <w:bookmarkEnd w:id="144"/>
    </w:p>
    <w:p w:rsidR="00BA1BDE" w:rsidRPr="00BA1BDE" w:rsidRDefault="00BA1BDE" w:rsidP="008A42E9">
      <w:r>
        <w:t xml:space="preserve">This </w:t>
      </w:r>
      <w:r w:rsidR="00F46C62">
        <w:t>PMS</w:t>
      </w:r>
      <w:r>
        <w:t>is protected under the national law of copyright.</w:t>
      </w:r>
    </w:p>
    <w:p w:rsidR="003E7027" w:rsidRDefault="00660074" w:rsidP="008A42E9">
      <w:pPr>
        <w:pStyle w:val="Heading2"/>
      </w:pPr>
      <w:bookmarkStart w:id="145" w:name="_Toc521150215"/>
      <w:bookmarkStart w:id="146" w:name="_Toc326241090"/>
      <w:r>
        <w:t>8</w:t>
      </w:r>
      <w:r w:rsidR="00345D46">
        <w:t xml:space="preserve">.11 </w:t>
      </w:r>
      <w:r w:rsidR="003E7027">
        <w:t>Applicable Standards</w:t>
      </w:r>
      <w:bookmarkEnd w:id="145"/>
      <w:bookmarkEnd w:id="146"/>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6"/>
      <w:pgSz w:w="12240" w:h="15840"/>
      <w:pgMar w:top="1440" w:right="1440" w:bottom="1440" w:left="180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32"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777E" w:rsidRDefault="0052777E" w:rsidP="00254B75">
      <w:r>
        <w:separator/>
      </w:r>
    </w:p>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p w:rsidR="0052777E" w:rsidRDefault="0052777E"/>
    <w:p w:rsidR="0052777E" w:rsidRDefault="0052777E"/>
    <w:p w:rsidR="0052777E" w:rsidRDefault="0052777E" w:rsidP="0018221F"/>
  </w:endnote>
  <w:endnote w:type="continuationSeparator" w:id="0">
    <w:p w:rsidR="0052777E" w:rsidRDefault="0052777E" w:rsidP="00254B75">
      <w:r>
        <w:continuationSeparator/>
      </w:r>
    </w:p>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p w:rsidR="0052777E" w:rsidRDefault="0052777E"/>
    <w:p w:rsidR="0052777E" w:rsidRDefault="0052777E"/>
    <w:p w:rsidR="0052777E" w:rsidRDefault="0052777E"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sidR="00906E27">
      <w:rPr>
        <w:rStyle w:val="PageNumber"/>
      </w:rPr>
      <w:fldChar w:fldCharType="begin"/>
    </w:r>
    <w:r>
      <w:rPr>
        <w:rStyle w:val="PageNumber"/>
      </w:rPr>
      <w:instrText xml:space="preserve"> PAGE </w:instrText>
    </w:r>
    <w:r w:rsidR="00906E27">
      <w:rPr>
        <w:rStyle w:val="PageNumber"/>
      </w:rPr>
      <w:fldChar w:fldCharType="separate"/>
    </w:r>
    <w:r w:rsidR="00BF4BD8">
      <w:rPr>
        <w:rStyle w:val="PageNumber"/>
        <w:noProof/>
      </w:rPr>
      <w:t>2</w:t>
    </w:r>
    <w:r w:rsidR="00906E27">
      <w:rPr>
        <w:rStyle w:val="PageNumber"/>
      </w:rPr>
      <w:fldChar w:fldCharType="end"/>
    </w:r>
    <w:r>
      <w:rPr>
        <w:rStyle w:val="PageNumber"/>
      </w:rPr>
      <w:t>/</w:t>
    </w:r>
    <w:r w:rsidR="00906E27">
      <w:rPr>
        <w:rStyle w:val="PageNumber"/>
      </w:rPr>
      <w:fldChar w:fldCharType="begin"/>
    </w:r>
    <w:r>
      <w:rPr>
        <w:rStyle w:val="PageNumber"/>
      </w:rPr>
      <w:instrText xml:space="preserve"> NUMPAGES </w:instrText>
    </w:r>
    <w:r w:rsidR="00906E27">
      <w:rPr>
        <w:rStyle w:val="PageNumber"/>
      </w:rPr>
      <w:fldChar w:fldCharType="separate"/>
    </w:r>
    <w:r w:rsidR="00BF4BD8">
      <w:rPr>
        <w:rStyle w:val="PageNumber"/>
        <w:noProof/>
      </w:rPr>
      <w:t>87</w:t>
    </w:r>
    <w:r w:rsidR="00906E27">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777E" w:rsidRDefault="0052777E" w:rsidP="00254B75">
      <w:r>
        <w:separator/>
      </w:r>
    </w:p>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p w:rsidR="0052777E" w:rsidRDefault="0052777E"/>
    <w:p w:rsidR="0052777E" w:rsidRDefault="0052777E"/>
    <w:p w:rsidR="0052777E" w:rsidRDefault="0052777E" w:rsidP="0018221F"/>
  </w:footnote>
  <w:footnote w:type="continuationSeparator" w:id="0">
    <w:p w:rsidR="0052777E" w:rsidRDefault="0052777E" w:rsidP="00254B75">
      <w:r>
        <w:continuationSeparator/>
      </w:r>
    </w:p>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rsidP="00254B75"/>
    <w:p w:rsidR="0052777E" w:rsidRDefault="0052777E"/>
    <w:p w:rsidR="0052777E" w:rsidRDefault="0052777E"/>
    <w:p w:rsidR="0052777E" w:rsidRDefault="0052777E"/>
    <w:p w:rsidR="0052777E" w:rsidRDefault="0052777E"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 -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Pr="008B5426" w:rsidRDefault="008B5426" w:rsidP="008B5426">
    <w:pPr>
      <w:pStyle w:val="Header"/>
    </w:pPr>
    <w:r>
      <w:t>PMS - Software Requirement Specification</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5402"/>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ED2"/>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73C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357"/>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77E"/>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D7EF7"/>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1233"/>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6E27"/>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0C1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4DC"/>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BD8"/>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55B"/>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2A8F"/>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4631"/>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B4EE9"/>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E74631"/>
    <w:pPr>
      <w:spacing w:before="80" w:after="80"/>
      <w:ind w:left="0"/>
    </w:pPr>
    <w:rPr>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emf"/><Relationship Id="rId112" Type="http://schemas.openxmlformats.org/officeDocument/2006/relationships/oleObject" Target="embeddings/oleObject50.bin"/><Relationship Id="rId133" Type="http://schemas.openxmlformats.org/officeDocument/2006/relationships/image" Target="media/image62.emf"/><Relationship Id="rId138" Type="http://schemas.openxmlformats.org/officeDocument/2006/relationships/oleObject" Target="embeddings/oleObject63.bin"/><Relationship Id="rId154" Type="http://schemas.openxmlformats.org/officeDocument/2006/relationships/image" Target="media/image73.png"/><Relationship Id="rId159" Type="http://schemas.microsoft.com/office/2007/relationships/stylesWithEffects" Target="stylesWithEffects.xml"/><Relationship Id="rId16" Type="http://schemas.openxmlformats.org/officeDocument/2006/relationships/oleObject" Target="embeddings/oleObject2.bin"/><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5.emf"/><Relationship Id="rId102" Type="http://schemas.openxmlformats.org/officeDocument/2006/relationships/oleObject" Target="embeddings/oleObject45.bin"/><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8.emf"/><Relationship Id="rId150" Type="http://schemas.openxmlformats.org/officeDocument/2006/relationships/oleObject" Target="embeddings/oleObject69.bin"/><Relationship Id="rId155" Type="http://schemas.openxmlformats.org/officeDocument/2006/relationships/image" Target="media/image74.png"/><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2.bin"/><Relationship Id="rId111" Type="http://schemas.openxmlformats.org/officeDocument/2006/relationships/image" Target="media/image51.emf"/><Relationship Id="rId132" Type="http://schemas.openxmlformats.org/officeDocument/2006/relationships/oleObject" Target="embeddings/oleObject60.bin"/><Relationship Id="rId140" Type="http://schemas.openxmlformats.org/officeDocument/2006/relationships/oleObject" Target="embeddings/oleObject64.bin"/><Relationship Id="rId145" Type="http://schemas.openxmlformats.org/officeDocument/2006/relationships/image" Target="media/image68.emf"/><Relationship Id="rId15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image" Target="media/image36.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8.bin"/><Relationship Id="rId151" Type="http://schemas.openxmlformats.org/officeDocument/2006/relationships/image" Target="media/image71.emf"/><Relationship Id="rId156"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4.e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image" Target="media/image39.emf"/><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2.bin"/><Relationship Id="rId157" Type="http://schemas.openxmlformats.org/officeDocument/2006/relationships/fontTable" Target="fontTable.xml"/><Relationship Id="rId61" Type="http://schemas.openxmlformats.org/officeDocument/2006/relationships/image" Target="media/image26.emf"/><Relationship Id="rId82" Type="http://schemas.openxmlformats.org/officeDocument/2006/relationships/oleObject" Target="embeddings/oleObject35.bin"/><Relationship Id="rId152" Type="http://schemas.openxmlformats.org/officeDocument/2006/relationships/oleObject" Target="embeddings/oleObject70.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4.bin"/><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2.emf"/><Relationship Id="rId98" Type="http://schemas.openxmlformats.org/officeDocument/2006/relationships/oleObject" Target="embeddings/oleObject43.bin"/><Relationship Id="rId121" Type="http://schemas.openxmlformats.org/officeDocument/2006/relationships/image" Target="media/image56.emf"/><Relationship Id="rId142" Type="http://schemas.openxmlformats.org/officeDocument/2006/relationships/oleObject" Target="embeddings/oleObject65.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116" Type="http://schemas.openxmlformats.org/officeDocument/2006/relationships/oleObject" Target="embeddings/oleObject52.bin"/><Relationship Id="rId137" Type="http://schemas.openxmlformats.org/officeDocument/2006/relationships/image" Target="media/image64.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7AB719-774C-43C3-839A-592462CE1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75</TotalTime>
  <Pages>87</Pages>
  <Words>8172</Words>
  <Characters>4658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PNTG</cp:lastModifiedBy>
  <cp:revision>23</cp:revision>
  <dcterms:created xsi:type="dcterms:W3CDTF">2012-05-31T00:15:00Z</dcterms:created>
  <dcterms:modified xsi:type="dcterms:W3CDTF">2012-06-05T17:51:00Z</dcterms:modified>
</cp:coreProperties>
</file>